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0AC20E3F" w14:textId="2ED01658" w:rsidR="00B15A84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06944" w:history="1">
        <w:r w:rsidR="00B15A84" w:rsidRPr="005E0FAE">
          <w:rPr>
            <w:rStyle w:val="ae"/>
          </w:rPr>
          <w:t>1 Постановка задачи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4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3</w:t>
        </w:r>
        <w:r w:rsidR="00B15A84">
          <w:rPr>
            <w:webHidden/>
          </w:rPr>
          <w:fldChar w:fldCharType="end"/>
        </w:r>
      </w:hyperlink>
    </w:p>
    <w:p w14:paraId="51A9398A" w14:textId="7CDC88BB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45" w:history="1">
        <w:r w:rsidR="00B15A84" w:rsidRPr="005E0FAE">
          <w:rPr>
            <w:rStyle w:val="ae"/>
          </w:rPr>
          <w:t>2 Методика решения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5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641134E1" w14:textId="3AB00191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46" w:history="1">
        <w:r w:rsidR="00B15A84" w:rsidRPr="005E0FAE">
          <w:rPr>
            <w:rStyle w:val="ae"/>
          </w:rPr>
          <w:t xml:space="preserve">2.1 Описание оператора </w:t>
        </w:r>
        <w:r w:rsidR="00B15A84" w:rsidRPr="005E0FAE">
          <w:rPr>
            <w:rStyle w:val="ae"/>
            <w:lang w:val="en-US"/>
          </w:rPr>
          <w:t>try</w:t>
        </w:r>
        <w:r w:rsidR="00B15A84" w:rsidRPr="005E0FAE">
          <w:rPr>
            <w:rStyle w:val="ae"/>
          </w:rPr>
          <w:t>..</w:t>
        </w:r>
        <w:r w:rsidR="00B15A84" w:rsidRPr="005E0FAE">
          <w:rPr>
            <w:rStyle w:val="ae"/>
            <w:lang w:val="en-US"/>
          </w:rPr>
          <w:t>except</w:t>
        </w:r>
        <w:r w:rsidR="00B15A84" w:rsidRPr="005E0FAE">
          <w:rPr>
            <w:rStyle w:val="ae"/>
          </w:rPr>
          <w:t>..</w:t>
        </w:r>
        <w:r w:rsidR="00B15A84" w:rsidRPr="005E0FAE">
          <w:rPr>
            <w:rStyle w:val="ae"/>
            <w:lang w:val="en-US"/>
          </w:rPr>
          <w:t>end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6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03267C1A" w14:textId="4E14367E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47" w:history="1">
        <w:r w:rsidR="00B15A84" w:rsidRPr="005E0FAE">
          <w:rPr>
            <w:rStyle w:val="ae"/>
          </w:rPr>
          <w:t>2.2 Условия ввода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7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7673952F" w14:textId="769B14F1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48" w:history="1">
        <w:r w:rsidR="00B15A84" w:rsidRPr="005E0FAE">
          <w:rPr>
            <w:rStyle w:val="ae"/>
          </w:rPr>
          <w:t>2.3 Проверка введенных данных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8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4B2F1E91" w14:textId="20F6515D" w:rsidR="00B15A84" w:rsidRDefault="000D5754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49" w:history="1">
        <w:r w:rsidR="00B15A84" w:rsidRPr="005E0FAE">
          <w:rPr>
            <w:rStyle w:val="ae"/>
          </w:rPr>
          <w:t>2.3.1 Проверка ввода количества строк и столбцов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49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69B48035" w14:textId="35FC6B79" w:rsidR="00B15A84" w:rsidRDefault="000D5754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0" w:history="1">
        <w:r w:rsidR="00B15A84" w:rsidRPr="005E0FAE">
          <w:rPr>
            <w:rStyle w:val="ae"/>
          </w:rPr>
          <w:t>2.3.2 Проверка заполнения лабиринта 0 или 1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0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</w:t>
        </w:r>
        <w:r w:rsidR="00B15A84">
          <w:rPr>
            <w:webHidden/>
          </w:rPr>
          <w:fldChar w:fldCharType="end"/>
        </w:r>
      </w:hyperlink>
    </w:p>
    <w:p w14:paraId="4CA761CC" w14:textId="1EF9BD75" w:rsidR="00B15A84" w:rsidRDefault="000D5754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1" w:history="1">
        <w:r w:rsidR="00B15A84" w:rsidRPr="005E0FAE">
          <w:rPr>
            <w:rStyle w:val="ae"/>
          </w:rPr>
          <w:t>2.3.3 Проверка ввода стартовой точки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1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5</w:t>
        </w:r>
        <w:r w:rsidR="00B15A84">
          <w:rPr>
            <w:webHidden/>
          </w:rPr>
          <w:fldChar w:fldCharType="end"/>
        </w:r>
      </w:hyperlink>
    </w:p>
    <w:p w14:paraId="4C5FA234" w14:textId="5435B83C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2" w:history="1">
        <w:r w:rsidR="00B15A84" w:rsidRPr="005E0FAE">
          <w:rPr>
            <w:rStyle w:val="ae"/>
          </w:rPr>
          <w:t>2.4 Краткое описание алгоритма решения задачи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2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5</w:t>
        </w:r>
        <w:r w:rsidR="00B15A84">
          <w:rPr>
            <w:webHidden/>
          </w:rPr>
          <w:fldChar w:fldCharType="end"/>
        </w:r>
      </w:hyperlink>
    </w:p>
    <w:p w14:paraId="0BDE8F98" w14:textId="276D038A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3" w:history="1">
        <w:r w:rsidR="00B15A84" w:rsidRPr="005E0FAE">
          <w:rPr>
            <w:rStyle w:val="ae"/>
          </w:rPr>
          <w:t>3 ОПИСАНИЕ АЛГОРИТМОВ РЕШЕНИЯ ЗАДАЧИ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3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7</w:t>
        </w:r>
        <w:r w:rsidR="00B15A84">
          <w:rPr>
            <w:webHidden/>
          </w:rPr>
          <w:fldChar w:fldCharType="end"/>
        </w:r>
      </w:hyperlink>
    </w:p>
    <w:p w14:paraId="74376081" w14:textId="514D7BD4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4" w:history="1">
        <w:r w:rsidR="00B15A84" w:rsidRPr="005E0FAE">
          <w:rPr>
            <w:rStyle w:val="ae"/>
          </w:rPr>
          <w:t>4 Структура данных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4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8</w:t>
        </w:r>
        <w:r w:rsidR="00B15A84">
          <w:rPr>
            <w:webHidden/>
          </w:rPr>
          <w:fldChar w:fldCharType="end"/>
        </w:r>
      </w:hyperlink>
    </w:p>
    <w:p w14:paraId="0B7E2E1A" w14:textId="3A86CAA3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5" w:history="1">
        <w:r w:rsidR="00B15A84" w:rsidRPr="005E0FAE">
          <w:rPr>
            <w:rStyle w:val="ae"/>
          </w:rPr>
          <w:t>4.1 Структуры данных программы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5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8</w:t>
        </w:r>
        <w:r w:rsidR="00B15A84">
          <w:rPr>
            <w:webHidden/>
          </w:rPr>
          <w:fldChar w:fldCharType="end"/>
        </w:r>
      </w:hyperlink>
    </w:p>
    <w:p w14:paraId="02BB4B07" w14:textId="3BD03533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6" w:history="1">
        <w:r w:rsidR="00B15A84" w:rsidRPr="005E0FAE">
          <w:rPr>
            <w:rStyle w:val="ae"/>
          </w:rPr>
          <w:t>4.2 Структуры данных алгоритма Input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6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8</w:t>
        </w:r>
        <w:r w:rsidR="00B15A84">
          <w:rPr>
            <w:webHidden/>
          </w:rPr>
          <w:fldChar w:fldCharType="end"/>
        </w:r>
      </w:hyperlink>
    </w:p>
    <w:p w14:paraId="663A0C21" w14:textId="28B7B217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7" w:history="1">
        <w:r w:rsidR="00B15A84" w:rsidRPr="005E0FAE">
          <w:rPr>
            <w:rStyle w:val="ae"/>
          </w:rPr>
          <w:t>4.3 Структуры данных алгоритма PathOutput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7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9</w:t>
        </w:r>
        <w:r w:rsidR="00B15A84">
          <w:rPr>
            <w:webHidden/>
          </w:rPr>
          <w:fldChar w:fldCharType="end"/>
        </w:r>
      </w:hyperlink>
    </w:p>
    <w:p w14:paraId="5BF03DDB" w14:textId="4A42A75B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8" w:history="1">
        <w:r w:rsidR="00B15A84" w:rsidRPr="005E0FAE">
          <w:rPr>
            <w:rStyle w:val="ae"/>
          </w:rPr>
          <w:t>4.4 Структуры данных алгоритма FindExit</w:t>
        </w:r>
        <w:r w:rsidR="00B15A84" w:rsidRPr="005E0FAE">
          <w:rPr>
            <w:rStyle w:val="ae"/>
            <w:lang w:val="en-US"/>
          </w:rPr>
          <w:t>D</w:t>
        </w:r>
        <w:r w:rsidR="00B15A84" w:rsidRPr="005E0FAE">
          <w:rPr>
            <w:rStyle w:val="ae"/>
          </w:rPr>
          <w:t>FS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8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9</w:t>
        </w:r>
        <w:r w:rsidR="00B15A84">
          <w:rPr>
            <w:webHidden/>
          </w:rPr>
          <w:fldChar w:fldCharType="end"/>
        </w:r>
      </w:hyperlink>
    </w:p>
    <w:p w14:paraId="2A81F2AC" w14:textId="5F63FA10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59" w:history="1">
        <w:r w:rsidR="00B15A84" w:rsidRPr="005E0FAE">
          <w:rPr>
            <w:rStyle w:val="ae"/>
          </w:rPr>
          <w:t>5 Схема алгоритма решения задачи по ГОСТ 19.701-90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59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10</w:t>
        </w:r>
        <w:r w:rsidR="00B15A84">
          <w:rPr>
            <w:webHidden/>
          </w:rPr>
          <w:fldChar w:fldCharType="end"/>
        </w:r>
      </w:hyperlink>
    </w:p>
    <w:p w14:paraId="56476A7A" w14:textId="746AB86D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0" w:history="1">
        <w:r w:rsidR="00B15A84" w:rsidRPr="005E0FAE">
          <w:rPr>
            <w:rStyle w:val="ae"/>
          </w:rPr>
          <w:t xml:space="preserve">5.1 Схема алгоритма </w:t>
        </w:r>
        <w:r w:rsidR="00B15A84" w:rsidRPr="005E0FAE">
          <w:rPr>
            <w:rStyle w:val="ae"/>
            <w:lang w:val="en-US"/>
          </w:rPr>
          <w:t>Input</w:t>
        </w:r>
        <w:r w:rsidR="00B15A84" w:rsidRPr="005E0FAE">
          <w:rPr>
            <w:rStyle w:val="ae"/>
          </w:rPr>
          <w:t xml:space="preserve"> по ГОСТ 19.701-90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0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11</w:t>
        </w:r>
        <w:r w:rsidR="00B15A84">
          <w:rPr>
            <w:webHidden/>
          </w:rPr>
          <w:fldChar w:fldCharType="end"/>
        </w:r>
      </w:hyperlink>
    </w:p>
    <w:p w14:paraId="0CCCBACB" w14:textId="182240B4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1" w:history="1">
        <w:r w:rsidR="00B15A84" w:rsidRPr="005E0FAE">
          <w:rPr>
            <w:rStyle w:val="ae"/>
          </w:rPr>
          <w:t>5.2 Схема алгоритма PathOutput по ГОСТ 19.701-90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1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12</w:t>
        </w:r>
        <w:r w:rsidR="00B15A84">
          <w:rPr>
            <w:webHidden/>
          </w:rPr>
          <w:fldChar w:fldCharType="end"/>
        </w:r>
      </w:hyperlink>
    </w:p>
    <w:p w14:paraId="2526A383" w14:textId="6C588930" w:rsidR="00B15A84" w:rsidRDefault="000D575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2" w:history="1">
        <w:r w:rsidR="00B15A84" w:rsidRPr="005E0FAE">
          <w:rPr>
            <w:rStyle w:val="ae"/>
          </w:rPr>
          <w:t>5.3 Схема алгоритма FindExitDFS по ГОСТ 19.701-90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2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13</w:t>
        </w:r>
        <w:r w:rsidR="00B15A84">
          <w:rPr>
            <w:webHidden/>
          </w:rPr>
          <w:fldChar w:fldCharType="end"/>
        </w:r>
      </w:hyperlink>
    </w:p>
    <w:p w14:paraId="565BA10B" w14:textId="21B1B044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3" w:history="1">
        <w:r w:rsidR="00B15A84" w:rsidRPr="005E0FAE">
          <w:rPr>
            <w:rStyle w:val="ae"/>
          </w:rPr>
          <w:t>Приложение А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3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15</w:t>
        </w:r>
        <w:r w:rsidR="00B15A84">
          <w:rPr>
            <w:webHidden/>
          </w:rPr>
          <w:fldChar w:fldCharType="end"/>
        </w:r>
      </w:hyperlink>
    </w:p>
    <w:p w14:paraId="143E15A4" w14:textId="5C8A80A6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4" w:history="1">
        <w:r w:rsidR="00B15A84" w:rsidRPr="005E0FAE">
          <w:rPr>
            <w:rStyle w:val="ae"/>
          </w:rPr>
          <w:t>Приложение</w:t>
        </w:r>
        <w:r w:rsidR="00B15A84" w:rsidRPr="005E0FAE">
          <w:rPr>
            <w:rStyle w:val="ae"/>
            <w:lang w:val="en-US"/>
          </w:rPr>
          <w:t xml:space="preserve"> </w:t>
        </w:r>
        <w:r w:rsidR="00B15A84" w:rsidRPr="005E0FAE">
          <w:rPr>
            <w:rStyle w:val="ae"/>
          </w:rPr>
          <w:t>Б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4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22</w:t>
        </w:r>
        <w:r w:rsidR="00B15A84">
          <w:rPr>
            <w:webHidden/>
          </w:rPr>
          <w:fldChar w:fldCharType="end"/>
        </w:r>
      </w:hyperlink>
    </w:p>
    <w:p w14:paraId="2CD0E49C" w14:textId="0E236A64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5" w:history="1">
        <w:r w:rsidR="00B15A84" w:rsidRPr="005E0FAE">
          <w:rPr>
            <w:rStyle w:val="ae"/>
          </w:rPr>
          <w:t>Приложение С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5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27</w:t>
        </w:r>
        <w:r w:rsidR="00B15A84">
          <w:rPr>
            <w:webHidden/>
          </w:rPr>
          <w:fldChar w:fldCharType="end"/>
        </w:r>
      </w:hyperlink>
    </w:p>
    <w:p w14:paraId="64DEF8B4" w14:textId="0A2526E8" w:rsidR="00B15A84" w:rsidRDefault="000D575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06966" w:history="1">
        <w:r w:rsidR="00B15A84" w:rsidRPr="005E0FAE">
          <w:rPr>
            <w:rStyle w:val="ae"/>
          </w:rPr>
          <w:t xml:space="preserve">Приложение </w:t>
        </w:r>
        <w:r w:rsidR="00B15A84" w:rsidRPr="005E0FAE">
          <w:rPr>
            <w:rStyle w:val="ae"/>
            <w:lang w:val="en-US"/>
          </w:rPr>
          <w:t>D</w:t>
        </w:r>
        <w:r w:rsidR="00B15A84">
          <w:rPr>
            <w:webHidden/>
          </w:rPr>
          <w:tab/>
        </w:r>
        <w:r w:rsidR="00B15A84">
          <w:rPr>
            <w:webHidden/>
          </w:rPr>
          <w:fldChar w:fldCharType="begin"/>
        </w:r>
        <w:r w:rsidR="00B15A84">
          <w:rPr>
            <w:webHidden/>
          </w:rPr>
          <w:instrText xml:space="preserve"> PAGEREF _Toc121506966 \h </w:instrText>
        </w:r>
        <w:r w:rsidR="00B15A84">
          <w:rPr>
            <w:webHidden/>
          </w:rPr>
        </w:r>
        <w:r w:rsidR="00B15A84">
          <w:rPr>
            <w:webHidden/>
          </w:rPr>
          <w:fldChar w:fldCharType="separate"/>
        </w:r>
        <w:r w:rsidR="00B15A84">
          <w:rPr>
            <w:webHidden/>
          </w:rPr>
          <w:t>40</w:t>
        </w:r>
        <w:r w:rsidR="00B15A84">
          <w:rPr>
            <w:webHidden/>
          </w:rPr>
          <w:fldChar w:fldCharType="end"/>
        </w:r>
      </w:hyperlink>
    </w:p>
    <w:p w14:paraId="51AA9B76" w14:textId="403D4D0F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06944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proofErr w:type="spellEnd"/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proofErr w:type="spellEnd"/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proofErr w:type="spellEnd"/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0D5754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06945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06946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06947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06948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06949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06950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 xml:space="preserve">проверяем </w:t>
      </w:r>
      <w:proofErr w:type="spellStart"/>
      <w:r w:rsidR="00E50B3E">
        <w:t>целочисленность</w:t>
      </w:r>
      <w:proofErr w:type="spellEnd"/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06951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06952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795EF3B4" w:rsidR="006B5988" w:rsidRPr="009F4461" w:rsidRDefault="00F71A95" w:rsidP="0002710E">
      <w:pPr>
        <w:pStyle w:val="a2"/>
        <w:rPr>
          <w:color w:val="000000" w:themeColor="text1"/>
          <w:shd w:val="clear" w:color="auto" w:fill="FDFDFD"/>
        </w:rPr>
      </w:pPr>
      <w:r w:rsidRPr="009F4461">
        <w:rPr>
          <w:color w:val="000000" w:themeColor="text1"/>
        </w:rPr>
        <w:t xml:space="preserve">Данное решение использует поиск в </w:t>
      </w:r>
      <w:r w:rsidR="009F4461" w:rsidRPr="009F4461">
        <w:rPr>
          <w:color w:val="000000" w:themeColor="text1"/>
        </w:rPr>
        <w:t>глубину</w:t>
      </w:r>
      <w:r w:rsidRPr="009F4461">
        <w:rPr>
          <w:color w:val="000000" w:themeColor="text1"/>
        </w:rPr>
        <w:t>.</w:t>
      </w:r>
      <w:r w:rsidR="00305835" w:rsidRPr="009F4461">
        <w:rPr>
          <w:color w:val="000000" w:themeColor="text1"/>
        </w:rPr>
        <w:t xml:space="preserve"> </w:t>
      </w:r>
      <w:r w:rsidR="00305835" w:rsidRPr="009F4461">
        <w:rPr>
          <w:color w:val="000000" w:themeColor="text1"/>
          <w:shd w:val="clear" w:color="auto" w:fill="FDFDFD"/>
        </w:rPr>
        <w:t xml:space="preserve">Обход начинается со стартовой точки. </w:t>
      </w:r>
      <w:r w:rsidR="009F4461" w:rsidRPr="009F4461">
        <w:rPr>
          <w:color w:val="000000" w:themeColor="text1"/>
          <w:shd w:val="clear" w:color="auto" w:fill="FDFDFD"/>
        </w:rPr>
        <w:t xml:space="preserve">Затем мы двигаемся </w:t>
      </w:r>
      <w:r w:rsidR="009F4461" w:rsidRPr="009F4461">
        <w:rPr>
          <w:color w:val="000000" w:themeColor="text1"/>
          <w:shd w:val="clear" w:color="auto" w:fill="FFFFFF"/>
        </w:rPr>
        <w:t>в определенном направлении до тех пор, пока не достигнем непроходимой точки или выхода. Если мы достигли непроходимой точки или выхода, то мы возвращаемся назад (к точке разветвления или расхождения путей) и идем по другому маршруту.</w:t>
      </w:r>
      <w:r w:rsidR="009F4461" w:rsidRPr="009F4461">
        <w:rPr>
          <w:color w:val="000000" w:themeColor="text1"/>
          <w:shd w:val="clear" w:color="auto" w:fill="FDFDFD"/>
        </w:rPr>
        <w:t xml:space="preserve"> </w:t>
      </w:r>
      <w:r w:rsidR="00B12F1B" w:rsidRPr="009F4461">
        <w:rPr>
          <w:color w:val="000000" w:themeColor="text1"/>
          <w:shd w:val="clear" w:color="auto" w:fill="FDFDFD"/>
        </w:rPr>
        <w:t>Рассмотрим пример</w:t>
      </w:r>
      <w:r w:rsidR="006B5988" w:rsidRPr="009F4461">
        <w:rPr>
          <w:color w:val="000000" w:themeColor="text1"/>
          <w:shd w:val="clear" w:color="auto" w:fill="FDFDFD"/>
        </w:rPr>
        <w:t xml:space="preserve"> </w:t>
      </w:r>
      <w:r w:rsidR="00852785" w:rsidRPr="009F4461">
        <w:rPr>
          <w:color w:val="000000" w:themeColor="text1"/>
          <w:shd w:val="clear" w:color="auto" w:fill="FDFDFD"/>
        </w:rPr>
        <w:t xml:space="preserve">с графами </w:t>
      </w:r>
      <w:r w:rsidR="006B5988" w:rsidRPr="009F4461">
        <w:rPr>
          <w:color w:val="000000" w:themeColor="text1"/>
          <w:shd w:val="clear" w:color="auto" w:fill="FDFDFD"/>
        </w:rPr>
        <w:t>(</w:t>
      </w:r>
      <w:r w:rsidR="009B0DCE" w:rsidRPr="009F4461">
        <w:rPr>
          <w:color w:val="000000" w:themeColor="text1"/>
          <w:shd w:val="clear" w:color="auto" w:fill="FDFDFD"/>
        </w:rPr>
        <w:t>серым цветом обозначены пройденные вершины; белым</w:t>
      </w:r>
      <w:r w:rsidR="00364E36">
        <w:rPr>
          <w:color w:val="000000" w:themeColor="text1"/>
          <w:shd w:val="clear" w:color="auto" w:fill="FDFDFD"/>
        </w:rPr>
        <w:t xml:space="preserve"> </w:t>
      </w:r>
      <w:r w:rsidR="00364E36">
        <w:rPr>
          <w:shd w:val="clear" w:color="auto" w:fill="FDFDFD"/>
        </w:rPr>
        <w:t>–</w:t>
      </w:r>
      <w:r w:rsidR="009B0DCE" w:rsidRPr="009F4461">
        <w:rPr>
          <w:color w:val="000000" w:themeColor="text1"/>
          <w:shd w:val="clear" w:color="auto" w:fill="FDFDFD"/>
        </w:rPr>
        <w:t xml:space="preserve"> необнаруженные вершины)</w:t>
      </w:r>
      <w:r w:rsidR="00B12F1B" w:rsidRPr="009F4461">
        <w:rPr>
          <w:color w:val="000000" w:themeColor="text1"/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20271150" w14:textId="74E4F5BB" w:rsidR="006B5988" w:rsidRDefault="009103C5" w:rsidP="009103C5">
      <w:pPr>
        <w:pStyle w:val="afa"/>
        <w:rPr>
          <w:color w:val="000000" w:themeColor="text1"/>
          <w:shd w:val="clear" w:color="auto" w:fill="FDFDFD"/>
        </w:rPr>
      </w:pPr>
      <w:r>
        <w:object w:dxaOrig="14970" w:dyaOrig="12480" w14:anchorId="253D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357.5pt" o:ole="">
            <v:imagedata r:id="rId8" o:title=""/>
          </v:shape>
          <o:OLEObject Type="Embed" ProgID="Visio.Drawing.15" ShapeID="_x0000_i1025" DrawAspect="Content" ObjectID="_1732128799" r:id="rId9"/>
        </w:object>
      </w:r>
    </w:p>
    <w:p w14:paraId="3A89B255" w14:textId="77777777" w:rsidR="009F4461" w:rsidRPr="009F4461" w:rsidRDefault="009F4461" w:rsidP="009F4461">
      <w:pPr>
        <w:ind w:firstLine="0"/>
        <w:rPr>
          <w:color w:val="000000" w:themeColor="text1"/>
          <w:szCs w:val="28"/>
          <w:shd w:val="clear" w:color="auto" w:fill="FDFDFD"/>
        </w:rPr>
      </w:pPr>
    </w:p>
    <w:p w14:paraId="38A96EE1" w14:textId="73BDFD32" w:rsidR="006D7E92" w:rsidRDefault="006B5988" w:rsidP="006B5988">
      <w:pPr>
        <w:pStyle w:val="ab"/>
      </w:pPr>
      <w:r w:rsidRPr="006B5988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8D39AC">
        <w:rPr>
          <w:noProof/>
        </w:rPr>
        <w:fldChar w:fldCharType="end"/>
      </w:r>
      <w:r w:rsidRPr="006B5988">
        <w:t xml:space="preserve"> – Пример обхода в </w:t>
      </w:r>
      <w:r w:rsidR="00472E44">
        <w:t>глубину</w:t>
      </w:r>
      <w:r w:rsidR="002D5499">
        <w:t xml:space="preserve"> на графах</w:t>
      </w:r>
    </w:p>
    <w:p w14:paraId="4BE443B3" w14:textId="5FC27DB5" w:rsidR="009F4461" w:rsidRDefault="009F4461" w:rsidP="009F4461"/>
    <w:p w14:paraId="233A2D3B" w14:textId="742324A1" w:rsidR="00364E36" w:rsidRDefault="00364E36" w:rsidP="009103C5">
      <w:pPr>
        <w:pStyle w:val="a2"/>
      </w:pPr>
      <w:r w:rsidRPr="00364E36">
        <w:rPr>
          <w:shd w:val="clear" w:color="auto" w:fill="FFFFFF"/>
        </w:rPr>
        <w:lastRenderedPageBreak/>
        <w:t>Как мы видим, данный алгоритм продвигается</w:t>
      </w:r>
      <w:r w:rsidR="009F4461" w:rsidRPr="00364E36">
        <w:rPr>
          <w:shd w:val="clear" w:color="auto" w:fill="FFFFFF"/>
        </w:rPr>
        <w:t xml:space="preserve"> по определенному</w:t>
      </w:r>
      <w:r w:rsidRPr="00364E36">
        <w:rPr>
          <w:shd w:val="clear" w:color="auto" w:fill="FFFFFF"/>
        </w:rPr>
        <w:t xml:space="preserve"> направлению</w:t>
      </w:r>
      <w:r w:rsidR="009F4461" w:rsidRPr="00364E36">
        <w:rPr>
          <w:shd w:val="clear" w:color="auto" w:fill="FFFFFF"/>
        </w:rPr>
        <w:t>. Если конец пути, то возвращаемся назад и двигаемся по другому пути до тех пор, пока не исследуем все варианты</w:t>
      </w:r>
      <w:r w:rsidRPr="00364E36">
        <w:rPr>
          <w:shd w:val="clear" w:color="auto" w:fill="FFFFFF"/>
        </w:rPr>
        <w:t xml:space="preserve">. </w:t>
      </w:r>
    </w:p>
    <w:p w14:paraId="33F767E7" w14:textId="7EBC1E21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</w:t>
      </w:r>
      <w:r w:rsidR="009103C5">
        <w:rPr>
          <w:shd w:val="clear" w:color="auto" w:fill="FDFDFD"/>
        </w:rPr>
        <w:t>ом обозначены пройденные клетки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9103C5">
        <w:rPr>
          <w:shd w:val="clear" w:color="auto" w:fill="FDFDFD"/>
        </w:rPr>
        <w:t xml:space="preserve"> – необнаруженные клетки;</w:t>
      </w:r>
      <w:r w:rsidR="002D5499">
        <w:rPr>
          <w:shd w:val="clear" w:color="auto" w:fill="FDFDFD"/>
        </w:rPr>
        <w:t xml:space="preserve"> черным</w:t>
      </w:r>
      <w:r w:rsidR="009103C5">
        <w:rPr>
          <w:shd w:val="clear" w:color="auto" w:fill="FDFDFD"/>
        </w:rPr>
        <w:t xml:space="preserve"> –</w:t>
      </w:r>
      <w:r w:rsidR="002D5499">
        <w:rPr>
          <w:shd w:val="clear" w:color="auto" w:fill="FDFDFD"/>
        </w:rPr>
        <w:t xml:space="preserve"> непроходимые клетки</w:t>
      </w:r>
      <w:r w:rsidR="009103C5" w:rsidRPr="009103C5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цифры обозначают номер </w:t>
      </w:r>
      <w:r w:rsidR="004952E2">
        <w:rPr>
          <w:shd w:val="clear" w:color="auto" w:fill="FDFDFD"/>
        </w:rPr>
        <w:t>шага</w:t>
      </w:r>
      <w:r w:rsidR="002D5499">
        <w:rPr>
          <w:shd w:val="clear" w:color="auto" w:fill="FDFDFD"/>
        </w:rPr>
        <w:t xml:space="preserve">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A358928" w:rsidR="002D5499" w:rsidRDefault="004952E2" w:rsidP="004952E2">
      <w:pPr>
        <w:pStyle w:val="aa"/>
        <w:ind w:firstLine="0"/>
      </w:pPr>
      <w:r w:rsidRPr="004952E2">
        <w:object w:dxaOrig="9976" w:dyaOrig="9751" w14:anchorId="3CBDA7D8">
          <v:shape id="_x0000_i1026" type="#_x0000_t75" style="width:398pt;height:389pt" o:ole="">
            <v:imagedata r:id="rId10" o:title=""/>
          </v:shape>
          <o:OLEObject Type="Embed" ProgID="Visio.Drawing.15" ShapeID="_x0000_i1026" DrawAspect="Content" ObjectID="_1732128800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66D7241F" w:rsidR="00852785" w:rsidRPr="002D5499" w:rsidRDefault="002D5499" w:rsidP="002D5499">
      <w:pPr>
        <w:pStyle w:val="ab"/>
      </w:pPr>
      <w:r w:rsidRPr="002D5499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2</w:t>
      </w:r>
      <w:r w:rsidR="008D39AC">
        <w:rPr>
          <w:noProof/>
        </w:rPr>
        <w:fldChar w:fldCharType="end"/>
      </w:r>
      <w:r w:rsidRPr="002D5499">
        <w:t xml:space="preserve"> – Пример обхода в </w:t>
      </w:r>
      <w:r w:rsidR="004952E2">
        <w:t>глубину</w:t>
      </w:r>
      <w:r w:rsidRPr="002D5499">
        <w:t xml:space="preserve">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0178B433" w:rsidR="00283CFC" w:rsidRPr="00FD72B9" w:rsidRDefault="002D5499" w:rsidP="002D5499">
      <w:pPr>
        <w:pStyle w:val="a2"/>
        <w:rPr>
          <w:shd w:val="clear" w:color="auto" w:fill="FDFDFD"/>
        </w:rPr>
      </w:pPr>
      <w:r w:rsidRPr="00FD72B9">
        <w:rPr>
          <w:shd w:val="clear" w:color="auto" w:fill="FDFDFD"/>
        </w:rPr>
        <w:t>Как мы видим</w:t>
      </w:r>
      <w:r w:rsidR="00FD72B9" w:rsidRPr="00FD72B9">
        <w:rPr>
          <w:shd w:val="clear" w:color="auto" w:fill="FDFDFD"/>
        </w:rPr>
        <w:t xml:space="preserve">, </w:t>
      </w:r>
      <w:r w:rsidR="00FD72B9" w:rsidRPr="00FD72B9">
        <w:rPr>
          <w:color w:val="333333"/>
          <w:shd w:val="clear" w:color="auto" w:fill="FFFFFF"/>
        </w:rPr>
        <w:t>алгоритм является рекурсивным.</w:t>
      </w:r>
      <w:r w:rsidR="00FD72B9">
        <w:rPr>
          <w:color w:val="333333"/>
          <w:shd w:val="clear" w:color="auto" w:fill="FFFFFF"/>
        </w:rPr>
        <w:t xml:space="preserve"> В данном примере мы сначала пытаемся переместиться в правую клетку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</w:t>
      </w:r>
      <w:proofErr w:type="spellStart"/>
      <w:r w:rsidR="00FD72B9">
        <w:rPr>
          <w:color w:val="333333"/>
          <w:shd w:val="clear" w:color="auto" w:fill="FFFFFF"/>
        </w:rPr>
        <w:t>нижнию</w:t>
      </w:r>
      <w:proofErr w:type="spellEnd"/>
      <w:r w:rsidR="00FD72B9">
        <w:rPr>
          <w:color w:val="333333"/>
          <w:shd w:val="clear" w:color="auto" w:fill="FFFFFF"/>
        </w:rPr>
        <w:t xml:space="preserve">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левую, </w:t>
      </w:r>
      <w:r w:rsidR="009259B6">
        <w:rPr>
          <w:color w:val="333333"/>
          <w:shd w:val="clear" w:color="auto" w:fill="FFFFFF"/>
        </w:rPr>
        <w:t>затем</w:t>
      </w:r>
      <w:r w:rsidR="00FD72B9">
        <w:rPr>
          <w:color w:val="333333"/>
          <w:shd w:val="clear" w:color="auto" w:fill="FFFFFF"/>
        </w:rPr>
        <w:t xml:space="preserve"> правую.</w:t>
      </w:r>
      <w:r w:rsidR="009259B6">
        <w:rPr>
          <w:color w:val="333333"/>
          <w:shd w:val="clear" w:color="auto" w:fill="FFFFFF"/>
        </w:rPr>
        <w:t xml:space="preserve"> </w:t>
      </w:r>
      <w:r w:rsidR="00FD72B9">
        <w:rPr>
          <w:color w:val="333333"/>
          <w:shd w:val="clear" w:color="auto" w:fill="FFFFFF"/>
        </w:rPr>
        <w:t>Еще видим, что</w:t>
      </w:r>
      <w:r w:rsidR="00FD72B9" w:rsidRPr="00FD72B9">
        <w:rPr>
          <w:color w:val="333333"/>
          <w:shd w:val="clear" w:color="auto" w:fill="FFFFFF"/>
        </w:rPr>
        <w:t xml:space="preserve"> </w:t>
      </w:r>
      <w:r w:rsidR="0044585A" w:rsidRPr="00FD72B9">
        <w:rPr>
          <w:shd w:val="clear" w:color="auto" w:fill="FDFDFD"/>
        </w:rPr>
        <w:t xml:space="preserve">данный алгоритм позволяет найти </w:t>
      </w:r>
      <w:r w:rsidR="004952E2" w:rsidRPr="00FD72B9">
        <w:rPr>
          <w:shd w:val="clear" w:color="auto" w:fill="FDFDFD"/>
        </w:rPr>
        <w:t>все способы выхода из лабиринта</w:t>
      </w:r>
      <w:r w:rsidR="0044585A" w:rsidRPr="00FD72B9">
        <w:rPr>
          <w:shd w:val="clear" w:color="auto" w:fill="FDFDFD"/>
        </w:rPr>
        <w:t>.</w:t>
      </w:r>
      <w:r w:rsidR="00B469CD" w:rsidRPr="00FD72B9">
        <w:rPr>
          <w:shd w:val="clear" w:color="auto" w:fill="FDFDFD"/>
        </w:rPr>
        <w:t xml:space="preserve"> </w:t>
      </w:r>
      <w:r w:rsidR="00A048C0" w:rsidRPr="00FD72B9">
        <w:rPr>
          <w:shd w:val="clear" w:color="auto" w:fill="FDFDFD"/>
        </w:rPr>
        <w:t>Также о</w:t>
      </w:r>
      <w:r w:rsidR="00FD72B9">
        <w:rPr>
          <w:shd w:val="clear" w:color="auto" w:fill="FDFDFD"/>
        </w:rPr>
        <w:t>чевидно как восстановить путь</w:t>
      </w:r>
      <w:r w:rsidR="00FD72B9" w:rsidRPr="00FD72B9">
        <w:rPr>
          <w:shd w:val="clear" w:color="auto" w:fill="FDFDFD"/>
        </w:rPr>
        <w:t xml:space="preserve">: </w:t>
      </w:r>
      <w:r w:rsidR="00FD72B9">
        <w:rPr>
          <w:shd w:val="clear" w:color="auto" w:fill="FDFDFD"/>
        </w:rPr>
        <w:t>н</w:t>
      </w:r>
      <w:r w:rsidR="00A048C0" w:rsidRPr="00FD72B9">
        <w:rPr>
          <w:shd w:val="clear" w:color="auto" w:fill="FDFDFD"/>
        </w:rPr>
        <w:t xml:space="preserve">ачиная от граничной клетки, нужно отнимать единицу от текущего </w:t>
      </w:r>
      <w:r w:rsidR="004952E2" w:rsidRPr="00FD72B9">
        <w:rPr>
          <w:shd w:val="clear" w:color="auto" w:fill="FDFDFD"/>
        </w:rPr>
        <w:t>шага</w:t>
      </w:r>
      <w:r w:rsidR="00A048C0" w:rsidRPr="00FD72B9">
        <w:rPr>
          <w:shd w:val="clear" w:color="auto" w:fill="FDFDFD"/>
        </w:rPr>
        <w:t xml:space="preserve"> и идти по клеткам, соответствующие найденному </w:t>
      </w:r>
      <w:r w:rsidR="004952E2" w:rsidRPr="00FD72B9">
        <w:rPr>
          <w:shd w:val="clear" w:color="auto" w:fill="FDFDFD"/>
        </w:rPr>
        <w:t>шагу</w:t>
      </w:r>
      <w:r w:rsidR="00A048C0" w:rsidRPr="00FD72B9">
        <w:rPr>
          <w:shd w:val="clear" w:color="auto" w:fill="FDFDFD"/>
        </w:rPr>
        <w:t>.</w:t>
      </w:r>
    </w:p>
    <w:p w14:paraId="3E27987F" w14:textId="6F0DDBED" w:rsidR="00283CFC" w:rsidRDefault="00283CFC" w:rsidP="00283CFC">
      <w:pPr>
        <w:pStyle w:val="1"/>
      </w:pPr>
      <w:bookmarkStart w:id="38" w:name="_Toc121506953"/>
      <w:r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r w:rsidR="008D39AC">
        <w:fldChar w:fldCharType="begin"/>
      </w:r>
      <w:r w:rsidR="008D39AC">
        <w:instrText xml:space="preserve"> SEQ Таблица \* ARABIC </w:instrText>
      </w:r>
      <w:r w:rsidR="008D39AC">
        <w:fldChar w:fldCharType="separate"/>
      </w:r>
      <w:r w:rsidRPr="00283CFC">
        <w:t>1</w:t>
      </w:r>
      <w:r w:rsidR="008D39AC">
        <w:fldChar w:fldCharType="end"/>
      </w:r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proofErr w:type="spellStart"/>
            <w:r>
              <w:rPr>
                <w:color w:val="000000" w:themeColor="text1"/>
                <w:szCs w:val="28"/>
                <w:shd w:val="clear" w:color="auto" w:fill="FDFDFD"/>
              </w:rPr>
              <w:t>п.п</w:t>
            </w:r>
            <w:proofErr w:type="spellEnd"/>
            <w:r>
              <w:rPr>
                <w:color w:val="000000" w:themeColor="text1"/>
                <w:szCs w:val="28"/>
                <w:shd w:val="clear" w:color="auto" w:fill="FDFDFD"/>
              </w:rPr>
              <w:t>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7C40037A" w:rsidR="00283CFC" w:rsidRPr="003333AD" w:rsidRDefault="003333AD" w:rsidP="00DA3014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FindExit</w:t>
            </w:r>
            <w:proofErr w:type="spellEnd"/>
            <w:r w:rsidR="00DA3014">
              <w:rPr>
                <w:shd w:val="clear" w:color="auto" w:fill="FDFDFD"/>
              </w:rPr>
              <w:t>В</w:t>
            </w:r>
            <w:r>
              <w:rPr>
                <w:shd w:val="clear" w:color="auto" w:fill="FDFDFD"/>
                <w:lang w:val="en-US"/>
              </w:rPr>
              <w:t>FS</w:t>
            </w:r>
            <w:r w:rsidR="00DA3014" w:rsidRPr="003333AD">
              <w:rPr>
                <w:shd w:val="clear" w:color="auto" w:fill="FDFDFD"/>
              </w:rPr>
              <w:t>(</w:t>
            </w:r>
            <w:proofErr w:type="spellStart"/>
            <w:r w:rsidR="00DA3014"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DA3014" w:rsidRPr="003333AD">
              <w:rPr>
                <w:shd w:val="clear" w:color="auto" w:fill="FDFDFD"/>
              </w:rPr>
              <w:t xml:space="preserve">, </w:t>
            </w:r>
            <w:proofErr w:type="spellStart"/>
            <w:r w:rsidR="00DA3014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DA3014"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Pr="00664D60" w:rsidRDefault="00283CFC" w:rsidP="006611C6">
            <w:pPr>
              <w:pStyle w:val="aff"/>
              <w:rPr>
                <w:shd w:val="clear" w:color="auto" w:fill="FDFDFD"/>
                <w:lang w:val="en-US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proofErr w:type="spellStart"/>
            <w:r>
              <w:rPr>
                <w:shd w:val="clear" w:color="auto" w:fill="FDFDFD"/>
                <w:lang w:val="en-US"/>
              </w:rPr>
              <w:t>SizeI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SizeJ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 xml:space="preserve">SizeJ], </w:t>
            </w:r>
            <w:proofErr w:type="spellStart"/>
            <w:r>
              <w:rPr>
                <w:shd w:val="clear" w:color="auto" w:fill="FDFDFD"/>
                <w:lang w:val="en-US"/>
              </w:rPr>
              <w:t>StrStartCoords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052A5971" w14:textId="77777777" w:rsidTr="004F74D3">
        <w:tc>
          <w:tcPr>
            <w:tcW w:w="704" w:type="dxa"/>
          </w:tcPr>
          <w:p w14:paraId="60B2C28F" w14:textId="7B95BEF5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3</w:t>
            </w:r>
          </w:p>
        </w:tc>
        <w:tc>
          <w:tcPr>
            <w:tcW w:w="1701" w:type="dxa"/>
          </w:tcPr>
          <w:p w14:paraId="44DECD54" w14:textId="4BFA1FED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PathOutput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 (</w:t>
            </w: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>
              <w:rPr>
                <w:shd w:val="clear" w:color="auto" w:fill="FDFDFD"/>
                <w:lang w:val="en-US"/>
              </w:rPr>
              <w:t>)</w:t>
            </w:r>
          </w:p>
        </w:tc>
        <w:tc>
          <w:tcPr>
            <w:tcW w:w="2835" w:type="dxa"/>
          </w:tcPr>
          <w:p w14:paraId="3277E024" w14:textId="1F63D8F6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Выводит на экран </w:t>
            </w:r>
            <w:r w:rsidR="003F5EF5">
              <w:rPr>
                <w:shd w:val="clear" w:color="auto" w:fill="FDFDFD"/>
              </w:rPr>
              <w:t>координаты клеток выхода из лабиринта</w:t>
            </w:r>
          </w:p>
        </w:tc>
        <w:tc>
          <w:tcPr>
            <w:tcW w:w="2693" w:type="dxa"/>
          </w:tcPr>
          <w:p w14:paraId="0D1E5E79" w14:textId="7D6E7204" w:rsidR="00283CFC" w:rsidRDefault="00740B02" w:rsidP="006611C6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I</w:t>
            </w:r>
            <w:proofErr w:type="spellEnd"/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3BDE89A3" w14:textId="083A132B" w:rsidR="00740B02" w:rsidRPr="00740B02" w:rsidRDefault="00740B02" w:rsidP="001E4544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>
              <w:rPr>
                <w:shd w:val="clear" w:color="auto" w:fill="FDFDFD"/>
              </w:rPr>
              <w:t xml:space="preserve"> 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635313C5" w14:textId="7BF10594" w:rsidR="00283CFC" w:rsidRPr="00740B02" w:rsidRDefault="00740B02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1FC0C82B" w:rsidR="00283CFC" w:rsidRDefault="00283CFC" w:rsidP="00283CFC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4</w:t>
            </w:r>
          </w:p>
        </w:tc>
        <w:tc>
          <w:tcPr>
            <w:tcW w:w="1701" w:type="dxa"/>
          </w:tcPr>
          <w:p w14:paraId="24CAA826" w14:textId="77777777" w:rsidR="00DA3014" w:rsidRDefault="004F74D3" w:rsidP="00DA3014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FindExit</w:t>
            </w:r>
            <w:proofErr w:type="spellEnd"/>
          </w:p>
          <w:p w14:paraId="1375ACC3" w14:textId="0A5BE1A2" w:rsidR="00283CFC" w:rsidRDefault="00DA3014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D</w:t>
            </w:r>
            <w:r w:rsidR="004F74D3">
              <w:rPr>
                <w:shd w:val="clear" w:color="auto" w:fill="FDFDFD"/>
                <w:lang w:val="en-US"/>
              </w:rPr>
              <w:t>FS</w:t>
            </w:r>
            <w:r w:rsidR="004F74D3" w:rsidRPr="003333AD">
              <w:rPr>
                <w:shd w:val="clear" w:color="auto" w:fill="FDFDFD"/>
              </w:rPr>
              <w:t>(</w:t>
            </w:r>
            <w:proofErr w:type="spellStart"/>
            <w:r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4F74D3" w:rsidRPr="003333AD">
              <w:rPr>
                <w:shd w:val="clear" w:color="auto" w:fill="FDFDFD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4F74D3"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24716F23" w14:textId="4226C475" w:rsidR="00283CFC" w:rsidRPr="00472E44" w:rsidRDefault="004F74D3" w:rsidP="00472E4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Ищет выходы из лабиринта с помощью алгоритма поиска в </w:t>
            </w:r>
            <w:r w:rsidR="00472E44">
              <w:rPr>
                <w:shd w:val="clear" w:color="auto" w:fill="FDFDFD"/>
              </w:rPr>
              <w:t>глубину</w:t>
            </w:r>
            <w:r w:rsidR="001000BA">
              <w:rPr>
                <w:shd w:val="clear" w:color="auto" w:fill="FDFDFD"/>
              </w:rPr>
              <w:t xml:space="preserve">. Вызывает подпрограмму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PathOutput</w:t>
            </w:r>
            <w:proofErr w:type="spellEnd"/>
            <w:r w:rsidR="001000BA" w:rsidRPr="00472E44">
              <w:rPr>
                <w:shd w:val="clear" w:color="auto" w:fill="FDFDFD"/>
              </w:rPr>
              <w:t xml:space="preserve"> (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1000BA" w:rsidRPr="00472E44">
              <w:rPr>
                <w:shd w:val="clear" w:color="auto" w:fill="FDFDFD"/>
              </w:rPr>
              <w:t xml:space="preserve">, </w:t>
            </w:r>
            <w:proofErr w:type="spellStart"/>
            <w:r w:rsidR="001000BA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1000BA" w:rsidRPr="00472E44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D89E844" w14:textId="346C31C1" w:rsidR="004F74D3" w:rsidRDefault="00DA3014" w:rsidP="006611C6">
            <w:pPr>
              <w:pStyle w:val="aff"/>
              <w:rPr>
                <w:shd w:val="clear" w:color="auto" w:fill="FDFDFD"/>
              </w:rPr>
            </w:pPr>
            <w:proofErr w:type="spellStart"/>
            <w:r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46CFDE28" w:rsidR="00283CFC" w:rsidRDefault="00DA3014" w:rsidP="001E4544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06954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06955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r w:rsidR="008D39AC">
        <w:fldChar w:fldCharType="begin"/>
      </w:r>
      <w:r w:rsidR="008D39AC">
        <w:instrText xml:space="preserve"> SEQ Таблица \* ARABIC </w:instrText>
      </w:r>
      <w:r w:rsidR="008D39AC">
        <w:fldChar w:fldCharType="separate"/>
      </w:r>
      <w:r w:rsidR="00283CFC">
        <w:rPr>
          <w:noProof/>
        </w:rPr>
        <w:t>2</w:t>
      </w:r>
      <w:r w:rsidR="008D39AC">
        <w:rPr>
          <w:noProof/>
        </w:rPr>
        <w:fldChar w:fldCharType="end"/>
      </w:r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in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ax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1A1D669A" w:rsidR="00B43710" w:rsidRPr="000643A9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Way</w:t>
            </w:r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3B7F0071" w:rsidR="00B43710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пройденные позиции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ize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izeJ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tart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</w:rPr>
              <w:t>Start</w:t>
            </w:r>
            <w:proofErr w:type="spellEnd"/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DA3014" w:rsidRPr="003F5FBE" w14:paraId="183AB7A5" w14:textId="77777777" w:rsidTr="00505FDC">
        <w:tc>
          <w:tcPr>
            <w:tcW w:w="1316" w:type="pct"/>
            <w:shd w:val="clear" w:color="auto" w:fill="auto"/>
          </w:tcPr>
          <w:p w14:paraId="368D4A3B" w14:textId="21C4DB19" w:rsidR="00DA3014" w:rsidRDefault="00DA3014" w:rsidP="00C854D3">
            <w:pPr>
              <w:pStyle w:val="aff"/>
              <w:rPr>
                <w:szCs w:val="28"/>
              </w:rPr>
            </w:pPr>
            <w:proofErr w:type="spellStart"/>
            <w:r w:rsidRPr="00DA3014">
              <w:rPr>
                <w:szCs w:val="28"/>
              </w:rPr>
              <w:t>CurrNumStep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5658662" w14:textId="6ACAD8B1" w:rsidR="00DA3014" w:rsidRDefault="00DA3014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2E14C5A" w14:textId="6F72075F" w:rsidR="00DA3014" w:rsidRDefault="00DA3014" w:rsidP="00C854D3">
            <w:pPr>
              <w:pStyle w:val="aff"/>
              <w:rPr>
                <w:szCs w:val="28"/>
              </w:rPr>
            </w:pPr>
            <w:r w:rsidRPr="00601281">
              <w:t>Текущий номер шаг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IsPathFound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06956"/>
      <w:r w:rsidRPr="0075091C">
        <w:t xml:space="preserve">Структуры данных алгоритма </w:t>
      </w:r>
      <w:proofErr w:type="spellStart"/>
      <w:r w:rsidRPr="0075091C">
        <w:t>Input</w:t>
      </w:r>
      <w:bookmarkEnd w:id="43"/>
      <w:proofErr w:type="spellEnd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proofErr w:type="spellStart"/>
            <w:r w:rsidRPr="0075091C">
              <w:rPr>
                <w:szCs w:val="28"/>
                <w:lang w:val="en-US"/>
              </w:rPr>
              <w:t>LargerSiz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StrStartCoords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5208B848" w14:textId="77777777" w:rsidR="0073521B" w:rsidRDefault="0073521B" w:rsidP="00C14268">
      <w:pPr>
        <w:pStyle w:val="aff"/>
        <w:rPr>
          <w:szCs w:val="28"/>
        </w:rPr>
      </w:pPr>
    </w:p>
    <w:p w14:paraId="0A873759" w14:textId="22FB07DE" w:rsidR="0073521B" w:rsidRPr="0073521B" w:rsidRDefault="0073521B" w:rsidP="0073521B">
      <w:pPr>
        <w:pStyle w:val="2"/>
      </w:pPr>
      <w:bookmarkStart w:id="44" w:name="_Toc121506957"/>
      <w:r w:rsidRPr="0073521B">
        <w:lastRenderedPageBreak/>
        <w:t xml:space="preserve">Структуры данных алгоритма </w:t>
      </w:r>
      <w:proofErr w:type="spellStart"/>
      <w:r>
        <w:t>PathOutput</w:t>
      </w:r>
      <w:bookmarkEnd w:id="44"/>
      <w:proofErr w:type="spellEnd"/>
    </w:p>
    <w:p w14:paraId="080E224E" w14:textId="243D791E" w:rsidR="0073521B" w:rsidRPr="00B12D00" w:rsidRDefault="0073521B" w:rsidP="0073521B">
      <w:pPr>
        <w:pStyle w:val="ad"/>
      </w:pPr>
      <w:r w:rsidRPr="003F5FBE">
        <w:t xml:space="preserve">Таблица </w:t>
      </w:r>
      <w:r>
        <w:t>4</w:t>
      </w:r>
      <w:r w:rsidRPr="003F5FBE">
        <w:t xml:space="preserve"> – </w:t>
      </w:r>
      <w:r>
        <w:t xml:space="preserve">Структура данных алгоритма </w:t>
      </w:r>
      <w:proofErr w:type="spellStart"/>
      <w:r w:rsidRPr="0073521B">
        <w:t>PathOutput</w:t>
      </w:r>
      <w:proofErr w:type="spellEnd"/>
      <w:r w:rsidRPr="0073521B">
        <w:t>(</w:t>
      </w:r>
      <w:proofErr w:type="spellStart"/>
      <w:r w:rsidRPr="0073521B">
        <w:t>CoordI</w:t>
      </w:r>
      <w:proofErr w:type="spellEnd"/>
      <w:r w:rsidRPr="0073521B">
        <w:t xml:space="preserve">, </w:t>
      </w:r>
      <w:proofErr w:type="spellStart"/>
      <w:r w:rsidRPr="0073521B">
        <w:t>CoordJ</w:t>
      </w:r>
      <w:proofErr w:type="spellEnd"/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4"/>
        <w:gridCol w:w="1863"/>
        <w:gridCol w:w="2799"/>
        <w:gridCol w:w="2798"/>
      </w:tblGrid>
      <w:tr w:rsidR="0073521B" w:rsidRPr="003F5FBE" w14:paraId="37DBB7B3" w14:textId="77777777" w:rsidTr="0073521B">
        <w:tc>
          <w:tcPr>
            <w:tcW w:w="1008" w:type="pct"/>
            <w:shd w:val="clear" w:color="auto" w:fill="auto"/>
          </w:tcPr>
          <w:p w14:paraId="2146AD68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2F77228F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08758F23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2100D442" w14:textId="77777777" w:rsidR="0073521B" w:rsidRPr="003F5FBE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3521B" w:rsidRPr="003F5FBE" w14:paraId="18B70F7F" w14:textId="77777777" w:rsidTr="0073521B">
        <w:tc>
          <w:tcPr>
            <w:tcW w:w="1008" w:type="pct"/>
            <w:shd w:val="clear" w:color="auto" w:fill="auto"/>
          </w:tcPr>
          <w:p w14:paraId="03233210" w14:textId="28533361" w:rsidR="0073521B" w:rsidRPr="00305835" w:rsidRDefault="0073521B" w:rsidP="009A78A5">
            <w:pPr>
              <w:pStyle w:val="aff"/>
              <w:rPr>
                <w:szCs w:val="28"/>
              </w:rPr>
            </w:pPr>
            <w:proofErr w:type="spellStart"/>
            <w:r w:rsidRPr="0073521B">
              <w:t>Coord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78442FBB" w14:textId="77777777" w:rsidR="0073521B" w:rsidRPr="00530E05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AE8014F" w14:textId="2B46FDF3" w:rsidR="0073521B" w:rsidRPr="00530E05" w:rsidRDefault="0073521B" w:rsidP="0073521B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498" w:type="pct"/>
          </w:tcPr>
          <w:p w14:paraId="61872583" w14:textId="1C6F6DF5" w:rsidR="0073521B" w:rsidRDefault="0073521B" w:rsidP="009A78A5">
            <w:pPr>
              <w:pStyle w:val="aff"/>
            </w:pPr>
            <w:r>
              <w:t>Формальный</w:t>
            </w:r>
          </w:p>
        </w:tc>
      </w:tr>
      <w:tr w:rsidR="0073521B" w:rsidRPr="003F5FBE" w14:paraId="100BEF0F" w14:textId="77777777" w:rsidTr="0073521B">
        <w:tc>
          <w:tcPr>
            <w:tcW w:w="1008" w:type="pct"/>
            <w:shd w:val="clear" w:color="auto" w:fill="auto"/>
          </w:tcPr>
          <w:p w14:paraId="41DA4D1C" w14:textId="0D21EB7D" w:rsidR="0073521B" w:rsidRPr="004346E0" w:rsidRDefault="0073521B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3521B">
              <w:t>CoordJ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ECCFA12" w14:textId="77777777" w:rsidR="0073521B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8A268A5" w14:textId="668890A2" w:rsidR="0073521B" w:rsidRPr="006611C6" w:rsidRDefault="0073521B" w:rsidP="009A78A5">
            <w:pPr>
              <w:pStyle w:val="aff"/>
              <w:rPr>
                <w:szCs w:val="28"/>
              </w:rPr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498" w:type="pct"/>
          </w:tcPr>
          <w:p w14:paraId="19954F32" w14:textId="00F1F801" w:rsidR="0073521B" w:rsidRDefault="0073521B" w:rsidP="009A78A5">
            <w:pPr>
              <w:pStyle w:val="aff"/>
              <w:rPr>
                <w:szCs w:val="28"/>
              </w:rPr>
            </w:pPr>
            <w:r>
              <w:t>Формальный</w:t>
            </w:r>
          </w:p>
        </w:tc>
      </w:tr>
      <w:tr w:rsidR="0073521B" w:rsidRPr="003F5FBE" w14:paraId="4F4564D4" w14:textId="77777777" w:rsidTr="0073521B">
        <w:tc>
          <w:tcPr>
            <w:tcW w:w="1008" w:type="pct"/>
            <w:shd w:val="clear" w:color="auto" w:fill="auto"/>
          </w:tcPr>
          <w:p w14:paraId="34DEC746" w14:textId="04E8FDC1" w:rsidR="0073521B" w:rsidRPr="0075091C" w:rsidRDefault="0073521B" w:rsidP="009A78A5">
            <w:pPr>
              <w:pStyle w:val="aff"/>
              <w:rPr>
                <w:szCs w:val="28"/>
              </w:rPr>
            </w:pPr>
            <w:proofErr w:type="spellStart"/>
            <w:r w:rsidRPr="0073521B">
              <w:rPr>
                <w:szCs w:val="28"/>
                <w:lang w:val="en-US"/>
              </w:rPr>
              <w:t>PrevNumStep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618FA471" w14:textId="77777777" w:rsidR="0073521B" w:rsidRPr="006611C6" w:rsidRDefault="0073521B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5EA45EFC" w14:textId="35099056" w:rsidR="0073521B" w:rsidRPr="00530E05" w:rsidRDefault="0073521B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редыдущий номер шага</w:t>
            </w:r>
          </w:p>
        </w:tc>
        <w:tc>
          <w:tcPr>
            <w:tcW w:w="1498" w:type="pct"/>
          </w:tcPr>
          <w:p w14:paraId="62DCE4E1" w14:textId="77777777" w:rsidR="0073521B" w:rsidRDefault="0073521B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789AA2E9" w14:textId="6DFC1A3E" w:rsidR="0073521B" w:rsidRDefault="0073521B" w:rsidP="00C14268">
      <w:pPr>
        <w:pStyle w:val="aff"/>
        <w:rPr>
          <w:szCs w:val="28"/>
        </w:rPr>
      </w:pPr>
    </w:p>
    <w:p w14:paraId="6908C196" w14:textId="05E7C568" w:rsidR="0073521B" w:rsidRDefault="0073521B" w:rsidP="0073521B">
      <w:pPr>
        <w:pStyle w:val="2"/>
      </w:pPr>
      <w:bookmarkStart w:id="45" w:name="_Toc121506958"/>
      <w:r w:rsidRPr="0073521B">
        <w:t xml:space="preserve">Структуры данных алгоритма </w:t>
      </w:r>
      <w:proofErr w:type="spellStart"/>
      <w:r w:rsidRPr="0073521B">
        <w:t>F</w:t>
      </w:r>
      <w:r>
        <w:t>indExit</w:t>
      </w:r>
      <w:r w:rsidR="00DA3014">
        <w:rPr>
          <w:lang w:val="en-US"/>
        </w:rPr>
        <w:t>D</w:t>
      </w:r>
      <w:proofErr w:type="spellEnd"/>
      <w:r>
        <w:t>FS</w:t>
      </w:r>
      <w:bookmarkEnd w:id="45"/>
    </w:p>
    <w:p w14:paraId="4C1F6FD6" w14:textId="178507A7" w:rsidR="0073521B" w:rsidRPr="00B12D00" w:rsidRDefault="0073521B" w:rsidP="0073521B">
      <w:pPr>
        <w:pStyle w:val="ad"/>
      </w:pPr>
      <w:r w:rsidRPr="003F5FBE">
        <w:t xml:space="preserve">Таблица </w:t>
      </w:r>
      <w:r>
        <w:t>5</w:t>
      </w:r>
      <w:r w:rsidRPr="003F5FBE">
        <w:t xml:space="preserve"> – </w:t>
      </w:r>
      <w:r>
        <w:t xml:space="preserve">Структура данных алгоритма </w:t>
      </w:r>
      <w:proofErr w:type="spellStart"/>
      <w:r>
        <w:t>FindExit</w:t>
      </w:r>
      <w:proofErr w:type="spellEnd"/>
      <w:r w:rsidR="00DA3014">
        <w:rPr>
          <w:lang w:val="en-US"/>
        </w:rPr>
        <w:t>D</w:t>
      </w:r>
      <w:r>
        <w:t>FS(</w:t>
      </w:r>
      <w:proofErr w:type="spellStart"/>
      <w:r w:rsidR="00FE53FF" w:rsidRPr="00DA3014">
        <w:t>CoordI</w:t>
      </w:r>
      <w:proofErr w:type="spellEnd"/>
      <w:r>
        <w:t xml:space="preserve">, </w:t>
      </w:r>
      <w:proofErr w:type="spellStart"/>
      <w:r w:rsidR="00FE53FF">
        <w:t>Coord</w:t>
      </w:r>
      <w:proofErr w:type="spellEnd"/>
      <w:r w:rsidR="00FE53FF">
        <w:rPr>
          <w:lang w:val="en-US"/>
        </w:rPr>
        <w:t>J</w:t>
      </w:r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785"/>
        <w:gridCol w:w="2261"/>
      </w:tblGrid>
      <w:tr w:rsidR="0073521B" w:rsidRPr="003F5FBE" w14:paraId="7167D06A" w14:textId="77777777" w:rsidTr="00DA3014">
        <w:tc>
          <w:tcPr>
            <w:tcW w:w="1206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1094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0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210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DA3014">
        <w:tc>
          <w:tcPr>
            <w:tcW w:w="1206" w:type="pct"/>
            <w:shd w:val="clear" w:color="auto" w:fill="auto"/>
          </w:tcPr>
          <w:p w14:paraId="36B37243" w14:textId="7875120D" w:rsidR="0073521B" w:rsidRPr="00601281" w:rsidRDefault="00DA3014" w:rsidP="00601281">
            <w:pPr>
              <w:pStyle w:val="ac"/>
            </w:pPr>
            <w:proofErr w:type="spellStart"/>
            <w:r w:rsidRPr="00DA3014">
              <w:t>CoordI</w:t>
            </w:r>
            <w:proofErr w:type="spellEnd"/>
          </w:p>
        </w:tc>
        <w:tc>
          <w:tcPr>
            <w:tcW w:w="1094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0" w:type="pct"/>
            <w:shd w:val="clear" w:color="auto" w:fill="auto"/>
          </w:tcPr>
          <w:p w14:paraId="5290604C" w14:textId="7F504951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210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DA3014">
        <w:tc>
          <w:tcPr>
            <w:tcW w:w="1206" w:type="pct"/>
            <w:shd w:val="clear" w:color="auto" w:fill="auto"/>
          </w:tcPr>
          <w:p w14:paraId="4BAA156D" w14:textId="198AF400" w:rsidR="0073521B" w:rsidRPr="00DA3014" w:rsidRDefault="00DA3014" w:rsidP="00601281">
            <w:pPr>
              <w:pStyle w:val="ac"/>
              <w:rPr>
                <w:lang w:val="en-US"/>
              </w:rPr>
            </w:pPr>
            <w:proofErr w:type="spellStart"/>
            <w:r>
              <w:t>Coord</w:t>
            </w:r>
            <w:proofErr w:type="spellEnd"/>
            <w:r>
              <w:rPr>
                <w:lang w:val="en-US"/>
              </w:rPr>
              <w:t>J</w:t>
            </w:r>
          </w:p>
        </w:tc>
        <w:tc>
          <w:tcPr>
            <w:tcW w:w="1094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0" w:type="pct"/>
            <w:shd w:val="clear" w:color="auto" w:fill="auto"/>
          </w:tcPr>
          <w:p w14:paraId="70C572F3" w14:textId="79888188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210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6" w:name="_Toc534481652"/>
      <w:bookmarkStart w:id="47" w:name="_Toc460586194"/>
      <w:bookmarkStart w:id="48" w:name="_Toc462140311"/>
      <w:bookmarkStart w:id="49" w:name="_Toc121506959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6"/>
      <w:bookmarkEnd w:id="47"/>
      <w:bookmarkEnd w:id="48"/>
      <w:bookmarkEnd w:id="49"/>
    </w:p>
    <w:p w14:paraId="1A59191B" w14:textId="77777777" w:rsidR="001243E2" w:rsidRPr="001243E2" w:rsidRDefault="001243E2" w:rsidP="001243E2"/>
    <w:p w14:paraId="7B5F8171" w14:textId="13283C52" w:rsidR="00D75131" w:rsidRDefault="00664D60" w:rsidP="00342088">
      <w:pPr>
        <w:pStyle w:val="afa"/>
        <w:ind w:firstLine="0"/>
      </w:pPr>
      <w:r>
        <w:object w:dxaOrig="2671" w:dyaOrig="10545" w14:anchorId="7142FF79">
          <v:shape id="_x0000_i1027" type="#_x0000_t75" style="width:114pt;height:449.5pt" o:ole="">
            <v:imagedata r:id="rId12" o:title=""/>
          </v:shape>
          <o:OLEObject Type="Embed" ProgID="Visio.Drawing.15" ShapeID="_x0000_i1027" DrawAspect="Content" ObjectID="_1732128801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3</w:t>
      </w:r>
      <w:r w:rsidR="008D39AC">
        <w:rPr>
          <w:noProof/>
        </w:rPr>
        <w:fldChar w:fldCharType="end"/>
      </w:r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5317C038" w14:textId="560C55A3" w:rsidR="00457AE5" w:rsidRDefault="00457AE5" w:rsidP="008B1D09"/>
    <w:p w14:paraId="323E2954" w14:textId="6873241E" w:rsidR="00664D60" w:rsidRDefault="00664D60" w:rsidP="008B1D09"/>
    <w:p w14:paraId="243D71AF" w14:textId="55C3D903" w:rsidR="00664D60" w:rsidRDefault="00664D60" w:rsidP="008B1D09"/>
    <w:p w14:paraId="556927EC" w14:textId="56EE71C7" w:rsidR="00664D60" w:rsidRDefault="00664D60" w:rsidP="008B1D09"/>
    <w:p w14:paraId="148FBAEF" w14:textId="77777777" w:rsidR="00664D60" w:rsidRDefault="00664D60" w:rsidP="008B1D09"/>
    <w:p w14:paraId="44076079" w14:textId="18748FD9" w:rsidR="00457AE5" w:rsidRDefault="00457AE5" w:rsidP="00457AE5">
      <w:pPr>
        <w:pStyle w:val="2"/>
      </w:pPr>
      <w:bookmarkStart w:id="50" w:name="_Toc121506960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50"/>
    </w:p>
    <w:p w14:paraId="0F406A71" w14:textId="77777777" w:rsidR="00457AE5" w:rsidRPr="008B1D09" w:rsidRDefault="00457AE5" w:rsidP="008B1D09"/>
    <w:p w14:paraId="38E829F7" w14:textId="715D19A7" w:rsidR="00FA7630" w:rsidRDefault="00664D60" w:rsidP="00165E23">
      <w:pPr>
        <w:pStyle w:val="afa"/>
        <w:ind w:firstLine="0"/>
      </w:pPr>
      <w:r>
        <w:object w:dxaOrig="3180" w:dyaOrig="9210" w14:anchorId="0C4A31CA">
          <v:shape id="_x0000_i1028" type="#_x0000_t75" style="width:133.5pt;height:387.5pt" o:ole="">
            <v:imagedata r:id="rId14" o:title=""/>
          </v:shape>
          <o:OLEObject Type="Embed" ProgID="Visio.Drawing.15" ShapeID="_x0000_i1028" DrawAspect="Content" ObjectID="_1732128802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4</w:t>
      </w:r>
      <w:r w:rsidR="008D39AC">
        <w:rPr>
          <w:noProof/>
        </w:rPr>
        <w:fldChar w:fldCharType="end"/>
      </w:r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4FC3C976" w14:textId="333D67AD" w:rsidR="0045494C" w:rsidRDefault="0045494C" w:rsidP="00DF17EE"/>
    <w:p w14:paraId="775BAEA7" w14:textId="6B920CDB" w:rsidR="0045494C" w:rsidRPr="0045494C" w:rsidRDefault="0045494C" w:rsidP="0045494C">
      <w:pPr>
        <w:pStyle w:val="2"/>
      </w:pPr>
      <w:bookmarkStart w:id="51" w:name="_Toc121506961"/>
      <w:r w:rsidRPr="0045494C">
        <w:lastRenderedPageBreak/>
        <w:t xml:space="preserve">Схема алгоритма </w:t>
      </w:r>
      <w:proofErr w:type="spellStart"/>
      <w:r w:rsidRPr="0045494C">
        <w:t>PathOutput</w:t>
      </w:r>
      <w:proofErr w:type="spellEnd"/>
      <w:r w:rsidRPr="0045494C">
        <w:t xml:space="preserve"> по ГОСТ 19.701-90</w:t>
      </w:r>
      <w:bookmarkEnd w:id="51"/>
    </w:p>
    <w:p w14:paraId="30A4AB4D" w14:textId="0AB43A57" w:rsidR="009A78A5" w:rsidRPr="0045494C" w:rsidRDefault="0045494C" w:rsidP="0045494C">
      <w:pPr>
        <w:ind w:firstLine="0"/>
        <w:rPr>
          <w:lang w:val="x-none"/>
        </w:rPr>
      </w:pPr>
      <w:r>
        <w:object w:dxaOrig="12601" w:dyaOrig="16995" w14:anchorId="69C52941">
          <v:shape id="_x0000_i1029" type="#_x0000_t75" style="width:7in;height:631.5pt" o:ole="">
            <v:imagedata r:id="rId16" o:title=""/>
          </v:shape>
          <o:OLEObject Type="Embed" ProgID="Visio.Drawing.15" ShapeID="_x0000_i1029" DrawAspect="Content" ObjectID="_1732128803" r:id="rId17"/>
        </w:object>
      </w:r>
    </w:p>
    <w:p w14:paraId="23B64243" w14:textId="77777777" w:rsidR="005005E3" w:rsidRDefault="005005E3" w:rsidP="005005E3">
      <w:pPr>
        <w:pStyle w:val="afa"/>
        <w:keepNext/>
        <w:ind w:firstLine="0"/>
      </w:pPr>
    </w:p>
    <w:p w14:paraId="7BE8F388" w14:textId="67FC0369" w:rsidR="009A78A5" w:rsidRDefault="009A78A5" w:rsidP="009A78A5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5</w:t>
      </w:r>
      <w:r w:rsidR="008D39AC">
        <w:rPr>
          <w:noProof/>
        </w:rPr>
        <w:fldChar w:fldCharType="end"/>
      </w:r>
      <w:r w:rsidRPr="009A78A5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 w:rsidR="005005E3">
        <w:rPr>
          <w:lang w:val="en-US"/>
        </w:rPr>
        <w:t>PathOutput</w:t>
      </w:r>
      <w:proofErr w:type="spellEnd"/>
      <w:r w:rsidRPr="00BA55D0">
        <w:t xml:space="preserve"> </w:t>
      </w:r>
      <w:r w:rsidRPr="007E7463">
        <w:t>по ГОСТ 19.701-90</w:t>
      </w:r>
    </w:p>
    <w:p w14:paraId="4D8D1B49" w14:textId="44ADE028" w:rsidR="0045494C" w:rsidRDefault="0045494C" w:rsidP="0045494C"/>
    <w:p w14:paraId="5D7D3320" w14:textId="67241020" w:rsidR="0045494C" w:rsidRPr="0045494C" w:rsidRDefault="0045494C" w:rsidP="0045494C">
      <w:pPr>
        <w:pStyle w:val="2"/>
      </w:pPr>
      <w:bookmarkStart w:id="52" w:name="_Toc121506962"/>
      <w:r w:rsidRPr="0045494C">
        <w:lastRenderedPageBreak/>
        <w:t xml:space="preserve">Схема алгоритма </w:t>
      </w:r>
      <w:proofErr w:type="spellStart"/>
      <w:r w:rsidRPr="0045494C">
        <w:t>FindExitDFS</w:t>
      </w:r>
      <w:proofErr w:type="spellEnd"/>
      <w:r w:rsidRPr="0045494C">
        <w:t xml:space="preserve"> по ГОСТ 19.701-90</w:t>
      </w:r>
      <w:bookmarkEnd w:id="52"/>
    </w:p>
    <w:p w14:paraId="666387E1" w14:textId="77777777" w:rsidR="0045494C" w:rsidRPr="0045494C" w:rsidRDefault="0045494C" w:rsidP="0045494C"/>
    <w:p w14:paraId="60AB85A7" w14:textId="5871FE37" w:rsidR="005005E3" w:rsidRDefault="00664D60" w:rsidP="00664D60">
      <w:pPr>
        <w:pStyle w:val="afa"/>
        <w:ind w:hanging="142"/>
      </w:pPr>
      <w:r>
        <w:object w:dxaOrig="13065" w:dyaOrig="14895" w14:anchorId="57F73AC1">
          <v:shape id="_x0000_i1030" type="#_x0000_t75" style="width:491pt;height:560pt" o:ole="">
            <v:imagedata r:id="rId18" o:title=""/>
          </v:shape>
          <o:OLEObject Type="Embed" ProgID="Visio.Drawing.15" ShapeID="_x0000_i1030" DrawAspect="Content" ObjectID="_1732128804" r:id="rId19"/>
        </w:object>
      </w:r>
    </w:p>
    <w:p w14:paraId="57AAC175" w14:textId="77777777" w:rsidR="005005E3" w:rsidRPr="005005E3" w:rsidRDefault="005005E3" w:rsidP="005005E3"/>
    <w:p w14:paraId="5B24AC3A" w14:textId="03EB968E" w:rsidR="00BA55D0" w:rsidRDefault="005005E3" w:rsidP="005005E3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6</w:t>
      </w:r>
      <w:r w:rsidR="008D39AC">
        <w:rPr>
          <w:noProof/>
        </w:rPr>
        <w:fldChar w:fldCharType="end"/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D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157FC64A" w:rsidR="004718EC" w:rsidRDefault="00664D60" w:rsidP="00664D60">
      <w:pPr>
        <w:pStyle w:val="afa"/>
        <w:ind w:hanging="284"/>
      </w:pPr>
      <w:r>
        <w:object w:dxaOrig="8550" w:dyaOrig="8670" w14:anchorId="7929F789">
          <v:shape id="_x0000_i1031" type="#_x0000_t75" style="width:323pt;height:327.5pt" o:ole="">
            <v:imagedata r:id="rId20" o:title=""/>
          </v:shape>
          <o:OLEObject Type="Embed" ProgID="Visio.Drawing.15" ShapeID="_x0000_i1031" DrawAspect="Content" ObjectID="_1732128805" r:id="rId21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01CCCBC2" w:rsidR="004718EC" w:rsidRDefault="004718EC" w:rsidP="004718EC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7</w:t>
      </w:r>
      <w:r w:rsidR="008D39AC">
        <w:rPr>
          <w:noProof/>
        </w:rPr>
        <w:fldChar w:fldCharType="end"/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D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60888DA8" w14:textId="65FF1535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3" w:name="_Toc388266392"/>
      <w:bookmarkStart w:id="54" w:name="_Toc388434580"/>
      <w:bookmarkStart w:id="55" w:name="_Toc411433291"/>
      <w:bookmarkStart w:id="56" w:name="_Toc411433529"/>
      <w:bookmarkStart w:id="57" w:name="_Toc411433724"/>
      <w:bookmarkStart w:id="58" w:name="_Toc411433892"/>
      <w:bookmarkStart w:id="59" w:name="_Toc411870084"/>
      <w:bookmarkStart w:id="60" w:name="_Toc411946695"/>
      <w:bookmarkStart w:id="61" w:name="_Toc460586196"/>
      <w:bookmarkStart w:id="62" w:name="_Toc462140313"/>
      <w:bookmarkStart w:id="63" w:name="_Toc121506963"/>
      <w:r w:rsidRPr="003F5FBE">
        <w:lastRenderedPageBreak/>
        <w:t xml:space="preserve">Приложение </w:t>
      </w:r>
      <w:bookmarkEnd w:id="53"/>
      <w:bookmarkEnd w:id="54"/>
      <w:bookmarkEnd w:id="55"/>
      <w:bookmarkEnd w:id="56"/>
      <w:bookmarkEnd w:id="57"/>
      <w:bookmarkEnd w:id="58"/>
      <w:r w:rsidRPr="003F5FBE">
        <w:t>А</w:t>
      </w:r>
      <w:bookmarkEnd w:id="59"/>
      <w:bookmarkEnd w:id="60"/>
      <w:bookmarkEnd w:id="61"/>
      <w:bookmarkEnd w:id="62"/>
      <w:bookmarkEnd w:id="63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5ECAD07" w14:textId="158144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gram DFS;</w:t>
      </w:r>
    </w:p>
    <w:p w14:paraId="1B2BEFF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B6B90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432E4BA" w14:textId="4894D93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</w:p>
    <w:p w14:paraId="23E48F45" w14:textId="1B31D4C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2FECACFB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</w:p>
    <w:p w14:paraId="1259021E" w14:textId="786AC533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ind all possible exits</w:t>
      </w:r>
    </w:p>
    <w:p w14:paraId="7BB2E747" w14:textId="77777777" w:rsidR="0058075A" w:rsidRPr="00E10C0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95F7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EE3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C374B6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587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C4BE4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88759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3B2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7AB34B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4B6B767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4;</w:t>
      </w:r>
    </w:p>
    <w:p w14:paraId="74AC1FF9" w14:textId="6FB0625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length(Convert);</w:t>
      </w:r>
    </w:p>
    <w:p w14:paraId="5CB9500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6AD356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 </w:t>
      </w:r>
    </w:p>
    <w:p w14:paraId="0A537983" w14:textId="795A09B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58075A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3F695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minimal allowable sizes in a labyrinth</w:t>
      </w:r>
    </w:p>
    <w:p w14:paraId="4795A5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maximum allowable sizes in a labyrinth</w:t>
      </w:r>
    </w:p>
    <w:p w14:paraId="52F9A2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EBDF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E23C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Lab, Way : array [1..MaxSizes, 1..MaxSizes] of Byte;</w:t>
      </w:r>
    </w:p>
    <w:p w14:paraId="3E455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 Byte;</w:t>
      </w:r>
    </w:p>
    <w:p w14:paraId="04A73392" w14:textId="7B2AFE72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 Boolean;</w:t>
      </w:r>
    </w:p>
    <w:p w14:paraId="3B70520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720B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3B3DA3A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ay - an array that stores path to the exit</w:t>
      </w:r>
    </w:p>
    <w:p w14:paraId="46BC285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start coordinates by lines</w:t>
      </w:r>
    </w:p>
    <w:p w14:paraId="3B656AC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start coordinates by columns</w:t>
      </w:r>
    </w:p>
    <w:p w14:paraId="3CBF0D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entered size by lines</w:t>
      </w:r>
    </w:p>
    <w:p w14:paraId="086FBE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entered size by columns</w:t>
      </w:r>
    </w:p>
    <w:p w14:paraId="41F617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current number step in the Way</w:t>
      </w:r>
    </w:p>
    <w:p w14:paraId="18FDFE4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6311D6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indicator of whether the path is found</w:t>
      </w:r>
    </w:p>
    <w:p w14:paraId="3E6634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0335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FB6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6A8F9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writing input data</w:t>
      </w:r>
    </w:p>
    <w:p w14:paraId="301457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1769B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CEC1F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j : Byte;</w:t>
      </w:r>
    </w:p>
    <w:p w14:paraId="198C03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 string[4];</w:t>
      </w:r>
    </w:p>
    <w:p w14:paraId="2B6F99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the largest value of the sizes</w:t>
      </w:r>
    </w:p>
    <w:p w14:paraId="736DE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cycle counters</w:t>
      </w:r>
    </w:p>
    <w:p w14:paraId="084C0960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string stores the symbols value of the </w:t>
      </w:r>
    </w:p>
    <w:p w14:paraId="5AD6AE6A" w14:textId="576157D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10C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78EE0B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F4866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6706E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the size of the labyrinth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and j </w:t>
      </w:r>
    </w:p>
    <w:p w14:paraId="777F2CBA" w14:textId="3992FC99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longs to ',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,'..',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E3C4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E3D5C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0F8BE9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592B9F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555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26E8A8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469CF36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33AE5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6FB3D7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616DCD3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C67C3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43B589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Invalid data type entered');</w:t>
      </w:r>
    </w:p>
    <w:p w14:paraId="26603C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5508DC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00434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2A8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3FC04EE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not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n 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) or not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n</w:t>
      </w:r>
    </w:p>
    <w:p w14:paraId="7FF8442C" w14:textId="720B0084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])) and not flag then</w:t>
      </w:r>
    </w:p>
    <w:p w14:paraId="725C3A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349E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 do not belong to the range!');</w:t>
      </w:r>
    </w:p>
    <w:p w14:paraId="189EF2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24D437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C732A9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3597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47EEEB6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C90F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10FDB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the labyrinth. 0 - the cell is passable, 1</w:t>
      </w:r>
    </w:p>
    <w:p w14:paraId="43696516" w14:textId="0B14351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684A1E1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sible to move between cells that have a common</w:t>
      </w:r>
    </w:p>
    <w:p w14:paraId="3D57CF6A" w14:textId="4EAC0220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6CBCE7D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787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6FC6D1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96CDBC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</w:p>
    <w:p w14:paraId="2039386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4E352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AF2B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08555C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 </w:t>
      </w:r>
    </w:p>
    <w:p w14:paraId="4611E09D" w14:textId="665CD1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36E2CE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gt;= 10 then</w:t>
      </w:r>
    </w:p>
    <w:p w14:paraId="361F0B4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FF78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EC44C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'For convenience, numbers consisting of two </w:t>
      </w:r>
    </w:p>
    <w:p w14:paraId="66C3A548" w14:textId="5C4DBBF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7AA8B1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= 10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4AD1B2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 = ',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F7FAB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59296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510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3B94D9A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86F8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48E8EC5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ABEEB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794AE18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8B9DEA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1DA000A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E4568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7B75C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06D16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0AB84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5A4C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555A523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hile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051208D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FE8E9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E60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50A122F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|');</w:t>
      </w:r>
    </w:p>
    <w:p w14:paraId="50C84C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A2F1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662CD5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6114DFE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78DE038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3AE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4611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490F9EB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774962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Read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555EFC8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3C52C4A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'Invalid data type entered! Restart the </w:t>
      </w:r>
    </w:p>
    <w:p w14:paraId="380B9719" w14:textId="68B9BF21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2FB066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D64ED0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3E66A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90B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993AC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 &lt;&gt; 0) and 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 &lt;&gt; 1) then</w:t>
      </w:r>
    </w:p>
    <w:p w14:paraId="5158D9D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3398DE1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Number do not belong to the range! Restart</w:t>
      </w:r>
    </w:p>
    <w:p w14:paraId="58AABF43" w14:textId="6ED5AAF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9784E3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flag:= True;</w:t>
      </w:r>
    </w:p>
    <w:p w14:paraId="075DB5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FE47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202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BF901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j);</w:t>
      </w:r>
    </w:p>
    <w:p w14:paraId="3ACC33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6EBEA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6B4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Moderniz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41D8B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4B7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B3D54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0A02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651B20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5CA9BD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CE76B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C9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1FA9D1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start position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. This position must</w:t>
      </w:r>
    </w:p>
    <w:p w14:paraId="1D0A44F2" w14:textId="64F79A2E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E03B06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9384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A91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with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6A8AB22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5E0D5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5A935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6D24F5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1D3B5A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0A12C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27EE8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E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0289CD1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[1], Convert);</w:t>
      </w:r>
    </w:p>
    <w:p w14:paraId="7B8CA7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[3], Convert);</w:t>
      </w:r>
    </w:p>
    <w:p w14:paraId="65AA55F6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0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0) or </w:t>
      </w:r>
    </w:p>
    <w:p w14:paraId="5E0DED70" w14:textId="3D55AE35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length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&lt;&gt; 3) then</w:t>
      </w:r>
    </w:p>
    <w:p w14:paraId="575AD8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34498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Invalid data type entered!');</w:t>
      </w:r>
    </w:p>
    <w:p w14:paraId="17F5F27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162EB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B0124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D21C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235A76B5" w14:textId="77777777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78A3445B" w14:textId="301C6E65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A824EA5" w14:textId="662BB17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40FE5E2" w14:textId="11F11094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ition not in the labyrinth!');</w:t>
      </w:r>
    </w:p>
    <w:p w14:paraId="50F2F60D" w14:textId="275355D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3D64098" w14:textId="0A1B7D5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1D78C1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B5E3CB" w14:textId="683BCDA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12BDF034" w14:textId="50F9FF23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8F0AC07" w14:textId="0CA60AA4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] &lt;&gt; 0 then</w:t>
      </w:r>
    </w:p>
    <w:p w14:paraId="340454BF" w14:textId="01FBCF7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33F2D0" w14:textId="462240E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ition not in a passable cell!');</w:t>
      </w:r>
    </w:p>
    <w:p w14:paraId="54F6DDB8" w14:textId="69A6EDB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DA4B29D" w14:textId="4A606F5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264F18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9370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0459A7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38D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D5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61F30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8443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E294B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4883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to writing the path</w:t>
      </w:r>
    </w:p>
    <w:p w14:paraId="15F962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1B4B6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713A2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0756F87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previous number step in the Way</w:t>
      </w:r>
    </w:p>
    <w:p w14:paraId="2E87A6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05CD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B5C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 the previous number step in the Way</w:t>
      </w:r>
    </w:p>
    <w:p w14:paraId="5A80CB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to find previous coordinates in the path</w:t>
      </w:r>
    </w:p>
    <w:p w14:paraId="1A001A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Way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 - 1;</w:t>
      </w:r>
    </w:p>
    <w:p w14:paraId="10F24DD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D3938A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//Looking for a path to the starting cell</w:t>
      </w:r>
    </w:p>
    <w:p w14:paraId="273E4B2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1BD53E9B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ECF7F52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if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CoordJ-1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595463C6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-1)</w:t>
      </w:r>
    </w:p>
    <w:p w14:paraId="15848DDB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else </w:t>
      </w:r>
    </w:p>
    <w:p w14:paraId="1942C5C1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1A9439F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459401AE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5A113EA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>if Way[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, CoordJ+1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29DBA0D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, CoordJ+1)</w:t>
      </w:r>
    </w:p>
    <w:p w14:paraId="57F76AB3" w14:textId="77777777" w:rsidR="004A0074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49C53709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if Way[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revNumStep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DDD1E3A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B07C1F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B07C1F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DD5543" w14:textId="77777777" w:rsidR="004A0074" w:rsidRPr="00B07C1F" w:rsidRDefault="004A0074" w:rsidP="004A007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07C1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27093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D399A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e coordinates</w:t>
      </w:r>
    </w:p>
    <w:p w14:paraId="17B98C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(',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,',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) ');</w:t>
      </w:r>
    </w:p>
    <w:p w14:paraId="4457BF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629F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393B12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FFAC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870F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7A6BE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6D8B874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procedur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1CD1149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C0EE9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0D75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creas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and add it to the array Way at the current coordinates</w:t>
      </w:r>
    </w:p>
    <w:p w14:paraId="365500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5FF82C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495AA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74F1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Сhecking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an exit</w:t>
      </w:r>
    </w:p>
    <w:p w14:paraId="0B8037C5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or</w:t>
      </w:r>
    </w:p>
    <w:p w14:paraId="2A114B4B" w14:textId="3ADA99A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74824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44B1A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6010B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6ED7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Output how many steps was found the exit</w:t>
      </w:r>
    </w:p>
    <w:p w14:paraId="26506C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Number of steps:',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64F21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B289E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urn to the procedur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to writing the path</w:t>
      </w:r>
    </w:p>
    <w:p w14:paraId="6061D2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athOutput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3DF6D3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D6E94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C315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he way is found</w:t>
      </w:r>
    </w:p>
    <w:p w14:paraId="6E3D37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3D92E7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47C04C6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251DD3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Else looking for an neighboring, available and untraveled </w:t>
      </w:r>
    </w:p>
    <w:p w14:paraId="37405760" w14:textId="3F4F334A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ell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if found, go into it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46673F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01EF6A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BE232A4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CoordJ+1] = 0) and (Way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CoordJ+1]</w:t>
      </w:r>
    </w:p>
    <w:p w14:paraId="58DD4E8F" w14:textId="78081DDC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3D1BB59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CoordJ+1);</w:t>
      </w:r>
    </w:p>
    <w:p w14:paraId="6E8343D7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+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] = 0) and (Way[CoordI+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] </w:t>
      </w:r>
    </w:p>
    <w:p w14:paraId="6B134DEE" w14:textId="1B7C45CE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A194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43607B5" w14:textId="77777777" w:rsidR="00C11901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(Lab[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, CoordJ-1] = 0) and (Way[CoordI,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r>
        <w:rPr>
          <w:rFonts w:ascii="Courier New" w:hAnsi="Courier New" w:cs="Courier New"/>
          <w:sz w:val="26"/>
          <w:szCs w:val="26"/>
          <w:lang w:val="en-US"/>
        </w:rPr>
        <w:t>-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1</w:t>
      </w:r>
      <w:r>
        <w:rPr>
          <w:rFonts w:ascii="Courier New" w:hAnsi="Courier New" w:cs="Courier New"/>
          <w:sz w:val="26"/>
          <w:szCs w:val="26"/>
          <w:lang w:val="en-US"/>
        </w:rPr>
        <w:t xml:space="preserve">]  </w:t>
      </w:r>
    </w:p>
    <w:p w14:paraId="77B7BD9B" w14:textId="7B7332E9" w:rsidR="0058075A" w:rsidRPr="0058075A" w:rsidRDefault="00C11901" w:rsidP="00C1190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5EF1DB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CoordJ-1);</w:t>
      </w:r>
    </w:p>
    <w:p w14:paraId="41BD6A4B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Lab[CoordI-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] = 0) and (Way[CoordI-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] </w:t>
      </w:r>
    </w:p>
    <w:p w14:paraId="7F8F9778" w14:textId="48313078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= 0) then</w:t>
      </w:r>
    </w:p>
    <w:p w14:paraId="42B2DE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30F34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62298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00EC5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Next, decrease Dec, reset the current coordinates in the </w:t>
      </w:r>
    </w:p>
    <w:p w14:paraId="199106A9" w14:textId="2986A6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W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exit the current cell to the previous</w:t>
      </w:r>
    </w:p>
    <w:p w14:paraId="6BB939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Dec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BF197E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ay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:= 0;</w:t>
      </w:r>
    </w:p>
    <w:p w14:paraId="3E5CD3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189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end;</w:t>
      </w:r>
    </w:p>
    <w:p w14:paraId="29743AA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FA117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E1B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E8C9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38197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EA1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43E127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put;</w:t>
      </w:r>
    </w:p>
    <w:p w14:paraId="2FABF2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A6D240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 </w:t>
      </w:r>
    </w:p>
    <w:p w14:paraId="72799B4D" w14:textId="3BF60993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3E47C4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623E8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2658B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B7376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 </w:t>
      </w:r>
    </w:p>
    <w:p w14:paraId="1E255299" w14:textId="26AD31B4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</w:p>
    <w:p w14:paraId="18DE785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29BAB9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7B60E5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497E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91A7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Сheck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f the path is found</w:t>
      </w:r>
    </w:p>
    <w:p w14:paraId="5BCD383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not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AF1F1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ed labyrinth has no way out');</w:t>
      </w:r>
    </w:p>
    <w:p w14:paraId="5EDB76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537A9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2E5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868F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D1B502" w14:textId="24294001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9F4461" w:rsidRDefault="00C14268" w:rsidP="00C14268">
      <w:pPr>
        <w:pStyle w:val="a9"/>
        <w:rPr>
          <w:lang w:val="en-US"/>
        </w:rPr>
      </w:pPr>
      <w:bookmarkStart w:id="64" w:name="_Toc460586197"/>
      <w:bookmarkStart w:id="65" w:name="_Toc462140314"/>
      <w:bookmarkStart w:id="66" w:name="_Toc121506964"/>
      <w:r w:rsidRPr="003F5FBE">
        <w:lastRenderedPageBreak/>
        <w:t>Приложение</w:t>
      </w:r>
      <w:r w:rsidRPr="009F4461">
        <w:rPr>
          <w:lang w:val="en-US"/>
        </w:rPr>
        <w:t xml:space="preserve"> </w:t>
      </w:r>
      <w:r w:rsidRPr="003F5FBE">
        <w:t>Б</w:t>
      </w:r>
      <w:bookmarkEnd w:id="64"/>
      <w:bookmarkEnd w:id="65"/>
      <w:bookmarkEnd w:id="6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33BF52E7" w:rsidR="00D3347A" w:rsidRPr="00EF256F" w:rsidRDefault="00D3347A" w:rsidP="00D3347A">
      <w:pPr>
        <w:pStyle w:val="ab"/>
      </w:pPr>
      <w:r w:rsidRPr="0079438D">
        <w:t xml:space="preserve">Рисунок </w:t>
      </w:r>
      <w:r w:rsidR="00B15A84" w:rsidRPr="00E10C0D">
        <w:t>8</w:t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7F602992" w:rsidR="00D3347A" w:rsidRDefault="00D3347A" w:rsidP="00D3347A">
      <w:pPr>
        <w:pStyle w:val="ab"/>
      </w:pPr>
      <w:r w:rsidRPr="004C3273">
        <w:t xml:space="preserve">Рисунок </w:t>
      </w:r>
      <w:r w:rsidR="00B15A84" w:rsidRPr="00E10C0D">
        <w:t>9</w:t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6F722F24" w:rsidR="00EF256F" w:rsidRPr="00EF256F" w:rsidRDefault="00EF256F" w:rsidP="00EF256F">
      <w:pPr>
        <w:pStyle w:val="ab"/>
      </w:pPr>
      <w:r w:rsidRPr="00EF256F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0</w:t>
      </w:r>
      <w:r w:rsidR="008D39AC">
        <w:rPr>
          <w:noProof/>
          <w:lang w:val="en-US"/>
        </w:rPr>
        <w:fldChar w:fldCharType="end"/>
      </w:r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17C45668" w:rsidR="00DF5DA3" w:rsidRDefault="00DF5DA3" w:rsidP="00DF5DA3">
      <w:pPr>
        <w:pStyle w:val="ab"/>
      </w:pPr>
      <w:r w:rsidRPr="00DF5DA3"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1</w:t>
      </w:r>
      <w:r w:rsidR="008D39AC">
        <w:rPr>
          <w:noProof/>
          <w:lang w:val="en-US"/>
        </w:rPr>
        <w:fldChar w:fldCharType="end"/>
      </w:r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proofErr w:type="spellStart"/>
      <w:r>
        <w:t>Неккоректный</w:t>
      </w:r>
      <w:proofErr w:type="spellEnd"/>
      <w:r>
        <w:t xml:space="preserve">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02E5976C" w:rsidR="00C746E0" w:rsidRPr="00C746E0" w:rsidRDefault="00C746E0" w:rsidP="00C746E0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0D5754">
        <w:rPr>
          <w:noProof/>
        </w:rPr>
        <w:t>2</w:t>
      </w:r>
      <w:r w:rsidR="008D39AC">
        <w:rPr>
          <w:noProof/>
          <w:lang w:val="en-US"/>
        </w:rPr>
        <w:fldChar w:fldCharType="end"/>
      </w:r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71EE1619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="00E10C0D" w:rsidRPr="00E10C0D">
        <w:t>5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="00E10C0D" w:rsidRPr="00E10C0D">
        <w:t>5</w:t>
      </w:r>
      <w:r w:rsidR="00313A4D">
        <w:t xml:space="preserve">. Стартовая точка (4, </w:t>
      </w:r>
      <w:r w:rsidR="00E10C0D" w:rsidRPr="00E10C0D">
        <w:t>3</w:t>
      </w:r>
      <w:r w:rsidR="00313A4D">
        <w:t>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06D4187A" w:rsidR="003B5E20" w:rsidRDefault="00E10C0D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11BBA82F" wp14:editId="180A0A1D">
            <wp:extent cx="405226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4414" cy="3746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3644145E" w:rsidR="00CA08E4" w:rsidRDefault="003B5E20" w:rsidP="00E10C0D">
      <w:pPr>
        <w:pStyle w:val="ab"/>
        <w:ind w:firstLine="567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3</w:t>
      </w:r>
      <w:r w:rsidR="008D39AC">
        <w:rPr>
          <w:noProof/>
          <w:lang w:val="en-US"/>
        </w:rPr>
        <w:fldChar w:fldCharType="end"/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</w:t>
      </w:r>
      <w:r w:rsidRPr="00E10C0D">
        <w:t>расчетов</w:t>
      </w:r>
      <w:r>
        <w:t xml:space="preserve"> </w:t>
      </w:r>
    </w:p>
    <w:p w14:paraId="40E455C7" w14:textId="3DDFEABE" w:rsidR="00FC0AAA" w:rsidRDefault="00FC0AAA" w:rsidP="00FC0AAA"/>
    <w:p w14:paraId="523D5CBB" w14:textId="58C50CAE" w:rsidR="00E10C0D" w:rsidRDefault="00E10C0D" w:rsidP="00FC0AAA"/>
    <w:p w14:paraId="1A845198" w14:textId="77777777" w:rsidR="00E10C0D" w:rsidRDefault="00E10C0D" w:rsidP="00FC0AAA"/>
    <w:p w14:paraId="23B08880" w14:textId="73FDF5C3" w:rsidR="00FC0AAA" w:rsidRPr="00C746E0" w:rsidRDefault="00FC0AAA" w:rsidP="00FC0AAA">
      <w:pPr>
        <w:pStyle w:val="aa"/>
      </w:pPr>
      <w:r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416DB91" w:rsidR="00FC0AAA" w:rsidRDefault="00FF2BDE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7BF208E9" wp14:editId="331862EB">
            <wp:extent cx="4158631" cy="405370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68978" cy="406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6017A84A" w:rsidR="00FC0AAA" w:rsidRDefault="00FC0AAA" w:rsidP="001C157E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4</w:t>
      </w:r>
      <w:r w:rsidR="008D39AC">
        <w:rPr>
          <w:noProof/>
          <w:lang w:val="en-US"/>
        </w:rPr>
        <w:fldChar w:fldCharType="end"/>
      </w:r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826F786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 xml:space="preserve">. Стартовая точка (9, </w:t>
      </w:r>
      <w:r w:rsidR="000D5754">
        <w:rPr>
          <w:lang w:val="en-US"/>
        </w:rPr>
        <w:t>9</w:t>
      </w:r>
      <w:r w:rsidR="00313A4D">
        <w:t>)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70787650" w:rsidR="00FC0AAA" w:rsidRDefault="000D5754" w:rsidP="000D5754">
      <w:pPr>
        <w:pStyle w:val="afa"/>
        <w:keepNext/>
        <w:tabs>
          <w:tab w:val="left" w:pos="0"/>
        </w:tabs>
        <w:ind w:firstLine="0"/>
      </w:pPr>
      <w:r w:rsidRPr="000D5754">
        <w:lastRenderedPageBreak/>
        <w:drawing>
          <wp:inline distT="0" distB="0" distL="0" distR="0" wp14:anchorId="585FC995" wp14:editId="6DCAA5EE">
            <wp:extent cx="5149850" cy="4920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50599" cy="49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2A3FE82C" w:rsidR="00FC0AAA" w:rsidRDefault="00FC0AAA" w:rsidP="001C157E">
      <w:pPr>
        <w:pStyle w:val="ab"/>
      </w:pPr>
      <w:r>
        <w:t xml:space="preserve">Рисунок </w:t>
      </w:r>
      <w:r w:rsidR="008D39AC">
        <w:fldChar w:fldCharType="begin"/>
      </w:r>
      <w:r w:rsidR="008D39AC">
        <w:instrText xml:space="preserve"> SEQ Рисунок \* ARABIC </w:instrText>
      </w:r>
      <w:r w:rsidR="008D39AC">
        <w:fldChar w:fldCharType="separate"/>
      </w:r>
      <w:r w:rsidR="00DE5F13">
        <w:rPr>
          <w:noProof/>
        </w:rPr>
        <w:t>1</w:t>
      </w:r>
      <w:r w:rsidR="00B15A84" w:rsidRPr="00E10C0D">
        <w:rPr>
          <w:noProof/>
        </w:rPr>
        <w:t>5</w:t>
      </w:r>
      <w:r w:rsidR="008D39AC">
        <w:rPr>
          <w:noProof/>
          <w:lang w:val="en-US"/>
        </w:rPr>
        <w:fldChar w:fldCharType="end"/>
      </w:r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1493CE23" w14:textId="02CB0FA5" w:rsidR="00FC0AAA" w:rsidRPr="00FC0AAA" w:rsidRDefault="00FC0AAA" w:rsidP="000D5754">
      <w:pPr>
        <w:pStyle w:val="aa"/>
      </w:pPr>
    </w:p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7" w:name="_Toc121506965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7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429B1FE2" w14:textId="4C5CE607" w:rsidR="006123A9" w:rsidRPr="00E10C0D" w:rsidRDefault="006123A9" w:rsidP="006123A9">
      <w:pPr>
        <w:pStyle w:val="afe"/>
        <w:rPr>
          <w:lang w:val="ru-RU"/>
        </w:rPr>
      </w:pPr>
      <w:r w:rsidRPr="006123A9">
        <w:t>Program</w:t>
      </w:r>
      <w:r w:rsidRPr="00E10C0D">
        <w:rPr>
          <w:lang w:val="ru-RU"/>
        </w:rPr>
        <w:t xml:space="preserve"> </w:t>
      </w:r>
      <w:proofErr w:type="spellStart"/>
      <w:r w:rsidRPr="006123A9">
        <w:t>DFSrandom</w:t>
      </w:r>
      <w:proofErr w:type="spellEnd"/>
      <w:r w:rsidRPr="00E10C0D">
        <w:rPr>
          <w:lang w:val="ru-RU"/>
        </w:rPr>
        <w:t>;</w:t>
      </w:r>
    </w:p>
    <w:p w14:paraId="22F17189" w14:textId="77777777" w:rsidR="006123A9" w:rsidRPr="00E10C0D" w:rsidRDefault="006123A9" w:rsidP="006123A9">
      <w:pPr>
        <w:pStyle w:val="afe"/>
        <w:rPr>
          <w:lang w:val="ru-RU"/>
        </w:rPr>
      </w:pPr>
    </w:p>
    <w:p w14:paraId="54230A26" w14:textId="77777777" w:rsidR="006123A9" w:rsidRPr="000D5754" w:rsidRDefault="006123A9" w:rsidP="006123A9">
      <w:pPr>
        <w:pStyle w:val="afe"/>
        <w:rPr>
          <w:lang w:val="ru-RU"/>
        </w:rPr>
      </w:pPr>
      <w:r w:rsidRPr="000D5754">
        <w:rPr>
          <w:lang w:val="ru-RU"/>
        </w:rPr>
        <w:t>{</w:t>
      </w:r>
    </w:p>
    <w:p w14:paraId="522253F6" w14:textId="1F9CCBA2" w:rsidR="006123A9" w:rsidRPr="000D5754" w:rsidRDefault="006123A9" w:rsidP="006123A9">
      <w:pPr>
        <w:pStyle w:val="afe"/>
        <w:rPr>
          <w:lang w:val="ru-RU"/>
        </w:rPr>
      </w:pPr>
      <w:r w:rsidRPr="000D5754">
        <w:rPr>
          <w:lang w:val="ru-RU"/>
        </w:rPr>
        <w:t xml:space="preserve">  </w:t>
      </w:r>
      <w:r w:rsidRPr="006123A9">
        <w:t>Enter</w:t>
      </w:r>
      <w:r w:rsidRPr="000D5754">
        <w:rPr>
          <w:lang w:val="ru-RU"/>
        </w:rPr>
        <w:t xml:space="preserve"> </w:t>
      </w:r>
      <w:r w:rsidRPr="006123A9">
        <w:t>the</w:t>
      </w:r>
      <w:r w:rsidRPr="000D5754">
        <w:rPr>
          <w:lang w:val="ru-RU"/>
        </w:rPr>
        <w:t xml:space="preserve"> </w:t>
      </w:r>
      <w:r w:rsidRPr="006123A9">
        <w:t>labyrinth</w:t>
      </w:r>
      <w:r w:rsidRPr="000D5754">
        <w:rPr>
          <w:lang w:val="ru-RU"/>
        </w:rPr>
        <w:t xml:space="preserve">, 0 - </w:t>
      </w:r>
      <w:r>
        <w:t>the</w:t>
      </w:r>
      <w:r w:rsidRPr="000D5754">
        <w:rPr>
          <w:lang w:val="ru-RU"/>
        </w:rPr>
        <w:t xml:space="preserve"> </w:t>
      </w:r>
      <w:r>
        <w:t>cell</w:t>
      </w:r>
      <w:r w:rsidRPr="000D5754">
        <w:rPr>
          <w:lang w:val="ru-RU"/>
        </w:rPr>
        <w:t xml:space="preserve"> </w:t>
      </w:r>
      <w:r>
        <w:t>is</w:t>
      </w:r>
      <w:r w:rsidRPr="000D5754">
        <w:rPr>
          <w:lang w:val="ru-RU"/>
        </w:rPr>
        <w:t xml:space="preserve"> </w:t>
      </w:r>
      <w:r>
        <w:t>passable</w:t>
      </w:r>
      <w:r w:rsidRPr="000D5754">
        <w:rPr>
          <w:lang w:val="ru-RU"/>
        </w:rPr>
        <w:t>, 1 -</w:t>
      </w:r>
    </w:p>
    <w:p w14:paraId="5F4946F8" w14:textId="283AE889" w:rsidR="006123A9" w:rsidRPr="006123A9" w:rsidRDefault="006123A9" w:rsidP="006123A9">
      <w:pPr>
        <w:pStyle w:val="afe"/>
      </w:pPr>
      <w:r w:rsidRPr="000D5754">
        <w:rPr>
          <w:lang w:val="ru-RU"/>
        </w:rPr>
        <w:t xml:space="preserve">  </w:t>
      </w:r>
      <w:r>
        <w:t>the</w:t>
      </w:r>
      <w:r w:rsidRPr="000D5754">
        <w:t xml:space="preserve"> </w:t>
      </w:r>
      <w:r w:rsidRPr="006123A9">
        <w:t>cell is impassable.</w:t>
      </w:r>
    </w:p>
    <w:p w14:paraId="37753FE1" w14:textId="2460CE56" w:rsidR="006123A9" w:rsidRDefault="006123A9" w:rsidP="006123A9">
      <w:pPr>
        <w:pStyle w:val="afe"/>
      </w:pPr>
      <w:r w:rsidRPr="006123A9">
        <w:t xml:space="preserve"> </w:t>
      </w:r>
      <w:r>
        <w:t xml:space="preserve"> </w:t>
      </w:r>
      <w:r w:rsidRPr="006123A9">
        <w:t xml:space="preserve">Possible to move between cells that have a common </w:t>
      </w:r>
    </w:p>
    <w:p w14:paraId="193478E7" w14:textId="0EDAC658" w:rsidR="006123A9" w:rsidRPr="006123A9" w:rsidRDefault="006123A9" w:rsidP="006123A9">
      <w:pPr>
        <w:pStyle w:val="afe"/>
      </w:pPr>
      <w:r>
        <w:t xml:space="preserve">  </w:t>
      </w:r>
      <w:r w:rsidRPr="006123A9">
        <w:t>side. Find all possible exits</w:t>
      </w:r>
    </w:p>
    <w:p w14:paraId="0D0F0379" w14:textId="77777777" w:rsidR="006123A9" w:rsidRPr="006123A9" w:rsidRDefault="006123A9" w:rsidP="006123A9">
      <w:pPr>
        <w:pStyle w:val="afe"/>
      </w:pPr>
      <w:r w:rsidRPr="006123A9">
        <w:t>}</w:t>
      </w:r>
    </w:p>
    <w:p w14:paraId="1404EC5C" w14:textId="77777777" w:rsidR="006123A9" w:rsidRPr="006123A9" w:rsidRDefault="006123A9" w:rsidP="006123A9">
      <w:pPr>
        <w:pStyle w:val="afe"/>
      </w:pPr>
    </w:p>
    <w:p w14:paraId="1BEC5021" w14:textId="77777777" w:rsidR="006123A9" w:rsidRPr="006123A9" w:rsidRDefault="006123A9" w:rsidP="006123A9">
      <w:pPr>
        <w:pStyle w:val="afe"/>
      </w:pPr>
      <w:r w:rsidRPr="006123A9">
        <w:t>{$APPTYPE CONSOLE}</w:t>
      </w:r>
    </w:p>
    <w:p w14:paraId="53CAB922" w14:textId="77777777" w:rsidR="006123A9" w:rsidRPr="006123A9" w:rsidRDefault="006123A9" w:rsidP="006123A9">
      <w:pPr>
        <w:pStyle w:val="afe"/>
      </w:pPr>
    </w:p>
    <w:p w14:paraId="232D4191" w14:textId="77777777" w:rsidR="006123A9" w:rsidRPr="006123A9" w:rsidRDefault="006123A9" w:rsidP="006123A9">
      <w:pPr>
        <w:pStyle w:val="afe"/>
      </w:pPr>
      <w:r w:rsidRPr="006123A9">
        <w:t>uses</w:t>
      </w:r>
    </w:p>
    <w:p w14:paraId="1A3926F4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System.SysUtils</w:t>
      </w:r>
      <w:proofErr w:type="spellEnd"/>
      <w:r w:rsidRPr="006123A9">
        <w:t>;</w:t>
      </w:r>
    </w:p>
    <w:p w14:paraId="1D9818DD" w14:textId="77777777" w:rsidR="006123A9" w:rsidRPr="006123A9" w:rsidRDefault="006123A9" w:rsidP="006123A9">
      <w:pPr>
        <w:pStyle w:val="afe"/>
      </w:pPr>
    </w:p>
    <w:p w14:paraId="6EFE8EEE" w14:textId="77777777" w:rsidR="006123A9" w:rsidRPr="006123A9" w:rsidRDefault="006123A9" w:rsidP="006123A9">
      <w:pPr>
        <w:pStyle w:val="afe"/>
      </w:pPr>
      <w:proofErr w:type="spellStart"/>
      <w:r w:rsidRPr="006123A9">
        <w:t>Const</w:t>
      </w:r>
      <w:proofErr w:type="spellEnd"/>
    </w:p>
    <w:p w14:paraId="25636283" w14:textId="77777777" w:rsidR="00B97248" w:rsidRDefault="006123A9" w:rsidP="006123A9">
      <w:pPr>
        <w:pStyle w:val="afe"/>
      </w:pPr>
      <w:r w:rsidRPr="006123A9">
        <w:t xml:space="preserve">  Convert = '123456789abcdefghijklmnopqrstuvwxyzA</w:t>
      </w:r>
    </w:p>
    <w:p w14:paraId="36BE2697" w14:textId="36EF0623" w:rsidR="006123A9" w:rsidRPr="006123A9" w:rsidRDefault="00B97248" w:rsidP="006123A9">
      <w:pPr>
        <w:pStyle w:val="afe"/>
      </w:pPr>
      <w:r>
        <w:t xml:space="preserve">             </w:t>
      </w:r>
      <w:r w:rsidR="006123A9" w:rsidRPr="006123A9">
        <w:t>BCDEFGHIJKLMNOPQRSTUVWXYZ';</w:t>
      </w:r>
    </w:p>
    <w:p w14:paraId="37DB3883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MinSizes</w:t>
      </w:r>
      <w:proofErr w:type="spellEnd"/>
      <w:r w:rsidRPr="006123A9">
        <w:t xml:space="preserve"> = 4;</w:t>
      </w:r>
    </w:p>
    <w:p w14:paraId="7013C245" w14:textId="772CD5B2" w:rsid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MaxSizes</w:t>
      </w:r>
      <w:proofErr w:type="spellEnd"/>
      <w:r w:rsidRPr="006123A9">
        <w:t xml:space="preserve"> = length(Convert);</w:t>
      </w:r>
    </w:p>
    <w:p w14:paraId="0E0EFE23" w14:textId="77777777" w:rsidR="00B97248" w:rsidRPr="006123A9" w:rsidRDefault="00B97248" w:rsidP="006123A9">
      <w:pPr>
        <w:pStyle w:val="afe"/>
      </w:pPr>
    </w:p>
    <w:p w14:paraId="433063CC" w14:textId="77777777" w:rsidR="00B97248" w:rsidRDefault="006123A9" w:rsidP="006123A9">
      <w:pPr>
        <w:pStyle w:val="afe"/>
      </w:pPr>
      <w:r w:rsidRPr="006123A9">
        <w:t xml:space="preserve">  //Convert - storing values 1..35 to exchange between</w:t>
      </w:r>
    </w:p>
    <w:p w14:paraId="4110B240" w14:textId="4A46942A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symbols and their values and vice versa</w:t>
      </w:r>
    </w:p>
    <w:p w14:paraId="38930B5B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MinSizes</w:t>
      </w:r>
      <w:proofErr w:type="spellEnd"/>
      <w:r w:rsidRPr="006123A9">
        <w:t xml:space="preserve"> - minimal allowable sizes in a labyrinth</w:t>
      </w:r>
    </w:p>
    <w:p w14:paraId="7C276E2F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MaxSizes</w:t>
      </w:r>
      <w:proofErr w:type="spellEnd"/>
      <w:r w:rsidRPr="006123A9">
        <w:t xml:space="preserve"> - maximum allowable sizes in a labyrinth</w:t>
      </w:r>
    </w:p>
    <w:p w14:paraId="0FBAEFE5" w14:textId="77777777" w:rsidR="006123A9" w:rsidRPr="006123A9" w:rsidRDefault="006123A9" w:rsidP="006123A9">
      <w:pPr>
        <w:pStyle w:val="afe"/>
      </w:pPr>
    </w:p>
    <w:p w14:paraId="1191F08C" w14:textId="77777777" w:rsidR="006123A9" w:rsidRPr="006123A9" w:rsidRDefault="006123A9" w:rsidP="006123A9">
      <w:pPr>
        <w:pStyle w:val="afe"/>
      </w:pPr>
      <w:proofErr w:type="spellStart"/>
      <w:r w:rsidRPr="006123A9">
        <w:t>Var</w:t>
      </w:r>
      <w:proofErr w:type="spellEnd"/>
    </w:p>
    <w:p w14:paraId="26C5E1DC" w14:textId="77777777" w:rsidR="006123A9" w:rsidRPr="006123A9" w:rsidRDefault="006123A9" w:rsidP="006123A9">
      <w:pPr>
        <w:pStyle w:val="afe"/>
      </w:pPr>
      <w:r w:rsidRPr="006123A9">
        <w:t xml:space="preserve">  Lab, Way : array [1..MaxSizes, 1..MaxSizes] of Byte;</w:t>
      </w:r>
    </w:p>
    <w:p w14:paraId="107674D7" w14:textId="09212622" w:rsid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StartI</w:t>
      </w:r>
      <w:proofErr w:type="spellEnd"/>
      <w:r w:rsidRPr="006123A9">
        <w:t xml:space="preserve">, </w:t>
      </w:r>
      <w:proofErr w:type="spellStart"/>
      <w:r w:rsidRPr="006123A9">
        <w:t>StartJ</w:t>
      </w:r>
      <w:proofErr w:type="spellEnd"/>
      <w:r w:rsidRPr="006123A9">
        <w:t xml:space="preserve">, </w:t>
      </w:r>
      <w:proofErr w:type="spellStart"/>
      <w:r w:rsidRPr="006123A9">
        <w:t>SizeI</w:t>
      </w:r>
      <w:proofErr w:type="spellEnd"/>
      <w:r w:rsidRPr="006123A9">
        <w:t xml:space="preserve">, </w:t>
      </w:r>
      <w:proofErr w:type="spellStart"/>
      <w:r w:rsidRPr="006123A9">
        <w:t>SizeJ</w:t>
      </w:r>
      <w:proofErr w:type="spellEnd"/>
      <w:r w:rsidRPr="006123A9">
        <w:t xml:space="preserve">, </w:t>
      </w:r>
      <w:proofErr w:type="spellStart"/>
      <w:r w:rsidRPr="006123A9">
        <w:t>CurrNumStep</w:t>
      </w:r>
      <w:proofErr w:type="spellEnd"/>
      <w:r w:rsidRPr="006123A9">
        <w:t xml:space="preserve"> : Byte;</w:t>
      </w:r>
    </w:p>
    <w:p w14:paraId="57C09328" w14:textId="77777777" w:rsidR="00B97248" w:rsidRPr="006123A9" w:rsidRDefault="00B97248" w:rsidP="006123A9">
      <w:pPr>
        <w:pStyle w:val="afe"/>
      </w:pPr>
    </w:p>
    <w:p w14:paraId="2B6D0D43" w14:textId="77777777" w:rsidR="006123A9" w:rsidRPr="006123A9" w:rsidRDefault="006123A9" w:rsidP="006123A9">
      <w:pPr>
        <w:pStyle w:val="afe"/>
      </w:pPr>
      <w:r w:rsidRPr="006123A9">
        <w:t xml:space="preserve">  //Lab - an array that stores the entered labyrinth</w:t>
      </w:r>
    </w:p>
    <w:p w14:paraId="11A27CD0" w14:textId="77777777" w:rsidR="006123A9" w:rsidRPr="006123A9" w:rsidRDefault="006123A9" w:rsidP="006123A9">
      <w:pPr>
        <w:pStyle w:val="afe"/>
      </w:pPr>
      <w:r w:rsidRPr="006123A9">
        <w:t xml:space="preserve">  //Way - an array that stores path to the exit</w:t>
      </w:r>
    </w:p>
    <w:p w14:paraId="219AF741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StartI</w:t>
      </w:r>
      <w:proofErr w:type="spellEnd"/>
      <w:r w:rsidRPr="006123A9">
        <w:t xml:space="preserve"> - start coordinates by lines</w:t>
      </w:r>
    </w:p>
    <w:p w14:paraId="510C3B39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StartJ</w:t>
      </w:r>
      <w:proofErr w:type="spellEnd"/>
      <w:r w:rsidRPr="006123A9">
        <w:t xml:space="preserve"> - start coordinates by columns</w:t>
      </w:r>
    </w:p>
    <w:p w14:paraId="5D48E5E7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SizeI</w:t>
      </w:r>
      <w:proofErr w:type="spellEnd"/>
      <w:r w:rsidRPr="006123A9">
        <w:t xml:space="preserve"> - entered size by lines</w:t>
      </w:r>
    </w:p>
    <w:p w14:paraId="50A8B3D8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SizeJ</w:t>
      </w:r>
      <w:proofErr w:type="spellEnd"/>
      <w:r w:rsidRPr="006123A9">
        <w:t xml:space="preserve"> - entered size by columns</w:t>
      </w:r>
    </w:p>
    <w:p w14:paraId="73085901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CurrNumStep</w:t>
      </w:r>
      <w:proofErr w:type="spellEnd"/>
      <w:r w:rsidRPr="006123A9">
        <w:t xml:space="preserve"> - current number step in the Way</w:t>
      </w:r>
    </w:p>
    <w:p w14:paraId="224B7F04" w14:textId="793B606B" w:rsidR="006123A9" w:rsidRDefault="006123A9" w:rsidP="006123A9">
      <w:pPr>
        <w:pStyle w:val="afe"/>
      </w:pPr>
    </w:p>
    <w:p w14:paraId="75EED06B" w14:textId="77777777" w:rsidR="00B97248" w:rsidRPr="00E10C0D" w:rsidRDefault="00B97248" w:rsidP="006123A9">
      <w:pPr>
        <w:pStyle w:val="afe"/>
      </w:pPr>
    </w:p>
    <w:p w14:paraId="45547579" w14:textId="77777777" w:rsidR="006123A9" w:rsidRPr="006123A9" w:rsidRDefault="006123A9" w:rsidP="006123A9">
      <w:pPr>
        <w:pStyle w:val="afe"/>
      </w:pPr>
    </w:p>
    <w:p w14:paraId="555C587E" w14:textId="77777777" w:rsidR="00B97248" w:rsidRDefault="00B97248" w:rsidP="00B97248">
      <w:pPr>
        <w:pStyle w:val="afe"/>
      </w:pPr>
      <w:r>
        <w:t>//Procedure for generating a labyrinth</w:t>
      </w:r>
    </w:p>
    <w:p w14:paraId="52BBB1D0" w14:textId="77777777" w:rsidR="00B97248" w:rsidRDefault="00B97248" w:rsidP="00B97248">
      <w:pPr>
        <w:pStyle w:val="afe"/>
      </w:pPr>
      <w:r>
        <w:t>procedure Generator;</w:t>
      </w:r>
    </w:p>
    <w:p w14:paraId="05A162D1" w14:textId="77777777" w:rsidR="00B97248" w:rsidRDefault="00B97248" w:rsidP="00B97248">
      <w:pPr>
        <w:pStyle w:val="afe"/>
      </w:pPr>
      <w:proofErr w:type="spellStart"/>
      <w:r>
        <w:t>var</w:t>
      </w:r>
      <w:proofErr w:type="spellEnd"/>
    </w:p>
    <w:p w14:paraId="1B588EC5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2F69E0CD" w14:textId="77777777" w:rsidR="00B97248" w:rsidRDefault="00B97248" w:rsidP="00B97248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0BE1EC05" w14:textId="77777777" w:rsidR="00B97248" w:rsidRDefault="00B97248" w:rsidP="00B97248">
      <w:pPr>
        <w:pStyle w:val="afe"/>
      </w:pPr>
      <w:r>
        <w:lastRenderedPageBreak/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75284398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24B61EDF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79CB2634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018586E4" w14:textId="77777777" w:rsidR="00B97248" w:rsidRDefault="00B97248" w:rsidP="00B97248">
      <w:pPr>
        <w:pStyle w:val="afe"/>
      </w:pPr>
      <w:r>
        <w:t xml:space="preserve">  //to take</w:t>
      </w:r>
    </w:p>
    <w:p w14:paraId="7A947ED0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2DD1F54A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6ABBE355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450D30B6" w14:textId="77777777" w:rsidR="00B97248" w:rsidRDefault="00B97248" w:rsidP="00B97248">
      <w:pPr>
        <w:pStyle w:val="afe"/>
      </w:pPr>
      <w:r>
        <w:t xml:space="preserve">  //the labyrinth</w:t>
      </w:r>
    </w:p>
    <w:p w14:paraId="2612811F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2EF05549" w14:textId="77777777" w:rsidR="00B97248" w:rsidRDefault="00B97248" w:rsidP="00B97248">
      <w:pPr>
        <w:pStyle w:val="afe"/>
      </w:pPr>
      <w:r>
        <w:t xml:space="preserve">  //given line</w:t>
      </w:r>
    </w:p>
    <w:p w14:paraId="55048EE3" w14:textId="77777777" w:rsidR="00B97248" w:rsidRDefault="00B97248" w:rsidP="00B97248">
      <w:pPr>
        <w:pStyle w:val="afe"/>
      </w:pPr>
      <w:r>
        <w:t xml:space="preserve">  //flag - flag to confirm the correctness of entering </w:t>
      </w:r>
    </w:p>
    <w:p w14:paraId="2AEA6B3D" w14:textId="77777777" w:rsidR="00B97248" w:rsidRDefault="00B97248" w:rsidP="00B97248">
      <w:pPr>
        <w:pStyle w:val="afe"/>
      </w:pPr>
      <w:r>
        <w:t xml:space="preserve">  //numbers</w:t>
      </w:r>
    </w:p>
    <w:p w14:paraId="7E20D5A7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4CB16758" w14:textId="77777777" w:rsidR="00B97248" w:rsidRDefault="00B97248" w:rsidP="00B97248">
      <w:pPr>
        <w:pStyle w:val="afe"/>
      </w:pPr>
      <w:r>
        <w:t>begin</w:t>
      </w:r>
    </w:p>
    <w:p w14:paraId="4CD68897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5D42D8BA" w14:textId="77777777" w:rsidR="00B97248" w:rsidRDefault="00B97248" w:rsidP="00B97248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68814989" w14:textId="77777777" w:rsidR="00B97248" w:rsidRDefault="00B97248" w:rsidP="00B97248">
      <w:pPr>
        <w:pStyle w:val="afe"/>
      </w:pPr>
    </w:p>
    <w:p w14:paraId="42EEF12C" w14:textId="77777777" w:rsidR="00B97248" w:rsidRDefault="00B97248" w:rsidP="00B97248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63A70E1B" w14:textId="77777777" w:rsidR="00B97248" w:rsidRDefault="00B97248" w:rsidP="00B97248">
      <w:pPr>
        <w:pStyle w:val="afe"/>
      </w:pPr>
      <w:r>
        <w:t xml:space="preserve">  Repeat</w:t>
      </w:r>
    </w:p>
    <w:p w14:paraId="1AD51BF2" w14:textId="77777777" w:rsidR="00B97248" w:rsidRDefault="00B97248" w:rsidP="00B97248">
      <w:pPr>
        <w:pStyle w:val="afe"/>
      </w:pPr>
    </w:p>
    <w:p w14:paraId="7C9DC93C" w14:textId="77777777" w:rsidR="00B97248" w:rsidRDefault="00B97248" w:rsidP="00B97248">
      <w:pPr>
        <w:pStyle w:val="afe"/>
      </w:pPr>
      <w:r>
        <w:t xml:space="preserve">    //Initialize the flag</w:t>
      </w:r>
    </w:p>
    <w:p w14:paraId="4C3DF716" w14:textId="77777777" w:rsidR="00B97248" w:rsidRDefault="00B97248" w:rsidP="00B97248">
      <w:pPr>
        <w:pStyle w:val="afe"/>
      </w:pPr>
      <w:r>
        <w:t xml:space="preserve">    flag:= False;</w:t>
      </w:r>
    </w:p>
    <w:p w14:paraId="003CDD3D" w14:textId="77777777" w:rsidR="00B97248" w:rsidRDefault="00B97248" w:rsidP="00B97248">
      <w:pPr>
        <w:pStyle w:val="afe"/>
      </w:pPr>
    </w:p>
    <w:p w14:paraId="3A002342" w14:textId="77777777" w:rsidR="00B97248" w:rsidRDefault="00B97248" w:rsidP="00B97248">
      <w:pPr>
        <w:pStyle w:val="afe"/>
      </w:pPr>
      <w:r>
        <w:t xml:space="preserve">    //Validating the correct input data type</w:t>
      </w:r>
    </w:p>
    <w:p w14:paraId="32557A5D" w14:textId="77777777" w:rsidR="00B97248" w:rsidRDefault="00B97248" w:rsidP="00B97248">
      <w:pPr>
        <w:pStyle w:val="afe"/>
      </w:pPr>
      <w:r>
        <w:t xml:space="preserve">    Try</w:t>
      </w:r>
    </w:p>
    <w:p w14:paraId="14440C6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119D150E" w14:textId="77777777" w:rsidR="00B97248" w:rsidRDefault="00B97248" w:rsidP="00B97248">
      <w:pPr>
        <w:pStyle w:val="afe"/>
      </w:pPr>
      <w:r>
        <w:t xml:space="preserve">    Except</w:t>
      </w:r>
    </w:p>
    <w:p w14:paraId="523D65B2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18732C91" w14:textId="77777777" w:rsidR="00B97248" w:rsidRDefault="00B97248" w:rsidP="00B97248">
      <w:pPr>
        <w:pStyle w:val="afe"/>
      </w:pPr>
      <w:r>
        <w:t xml:space="preserve">      flag:= True;</w:t>
      </w:r>
    </w:p>
    <w:p w14:paraId="1581746B" w14:textId="77777777" w:rsidR="00B97248" w:rsidRDefault="00B97248" w:rsidP="00B97248">
      <w:pPr>
        <w:pStyle w:val="afe"/>
      </w:pPr>
      <w:r>
        <w:t xml:space="preserve">    End;</w:t>
      </w:r>
    </w:p>
    <w:p w14:paraId="225BFA20" w14:textId="77777777" w:rsidR="00B97248" w:rsidRDefault="00B97248" w:rsidP="00B97248">
      <w:pPr>
        <w:pStyle w:val="afe"/>
      </w:pPr>
    </w:p>
    <w:p w14:paraId="3D975B84" w14:textId="77777777" w:rsidR="00B97248" w:rsidRDefault="00B97248" w:rsidP="00B97248">
      <w:pPr>
        <w:pStyle w:val="afe"/>
      </w:pPr>
      <w:r>
        <w:t xml:space="preserve">    //Validate Range</w:t>
      </w:r>
    </w:p>
    <w:p w14:paraId="729EB223" w14:textId="77777777" w:rsidR="00B97248" w:rsidRDefault="00B97248" w:rsidP="00B97248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4D24EB17" w14:textId="77777777" w:rsidR="00B97248" w:rsidRDefault="00B97248" w:rsidP="00B97248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1C5BAD4C" w14:textId="77777777" w:rsidR="00B97248" w:rsidRDefault="00B97248" w:rsidP="00B97248">
      <w:pPr>
        <w:pStyle w:val="afe"/>
      </w:pPr>
      <w:r>
        <w:t xml:space="preserve">       not flag then</w:t>
      </w:r>
    </w:p>
    <w:p w14:paraId="0413EB38" w14:textId="77777777" w:rsidR="00B97248" w:rsidRDefault="00B97248" w:rsidP="00B97248">
      <w:pPr>
        <w:pStyle w:val="afe"/>
      </w:pPr>
      <w:r>
        <w:t xml:space="preserve">    begin</w:t>
      </w:r>
    </w:p>
    <w:p w14:paraId="0B337613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50456941" w14:textId="77777777" w:rsidR="00B97248" w:rsidRDefault="00B97248" w:rsidP="00B97248">
      <w:pPr>
        <w:pStyle w:val="afe"/>
      </w:pPr>
      <w:r>
        <w:t xml:space="preserve">      flag:= True;</w:t>
      </w:r>
    </w:p>
    <w:p w14:paraId="11E3BEDA" w14:textId="77777777" w:rsidR="00B97248" w:rsidRDefault="00B97248" w:rsidP="00B97248">
      <w:pPr>
        <w:pStyle w:val="afe"/>
      </w:pPr>
      <w:r>
        <w:t xml:space="preserve">    end;</w:t>
      </w:r>
    </w:p>
    <w:p w14:paraId="691D7BAC" w14:textId="77777777" w:rsidR="00B97248" w:rsidRDefault="00B97248" w:rsidP="00B97248">
      <w:pPr>
        <w:pStyle w:val="afe"/>
      </w:pPr>
    </w:p>
    <w:p w14:paraId="2B1E6474" w14:textId="77777777" w:rsidR="00B97248" w:rsidRDefault="00B97248" w:rsidP="00B97248">
      <w:pPr>
        <w:pStyle w:val="afe"/>
      </w:pPr>
      <w:r>
        <w:t xml:space="preserve">  Until not flag;</w:t>
      </w:r>
    </w:p>
    <w:p w14:paraId="4800905B" w14:textId="77777777" w:rsidR="00B97248" w:rsidRDefault="00B97248" w:rsidP="00B97248">
      <w:pPr>
        <w:pStyle w:val="afe"/>
      </w:pPr>
    </w:p>
    <w:p w14:paraId="58AEC135" w14:textId="77777777" w:rsidR="00B97248" w:rsidRDefault="00B97248" w:rsidP="00B97248">
      <w:pPr>
        <w:pStyle w:val="afe"/>
      </w:pPr>
      <w:r>
        <w:t xml:space="preserve">  //Finding the largest size</w:t>
      </w:r>
    </w:p>
    <w:p w14:paraId="4336F967" w14:textId="77777777" w:rsidR="00B97248" w:rsidRDefault="00B97248" w:rsidP="00B97248">
      <w:pPr>
        <w:pStyle w:val="afe"/>
      </w:pPr>
      <w:r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2F0AB485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48BC0C76" w14:textId="77777777" w:rsidR="00B97248" w:rsidRDefault="00B97248" w:rsidP="00B97248">
      <w:pPr>
        <w:pStyle w:val="afe"/>
      </w:pPr>
      <w:r>
        <w:t xml:space="preserve">  else</w:t>
      </w:r>
    </w:p>
    <w:p w14:paraId="7136E2E8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61ABC887" w14:textId="77777777" w:rsidR="00B97248" w:rsidRDefault="00B97248" w:rsidP="00B97248">
      <w:pPr>
        <w:pStyle w:val="afe"/>
      </w:pPr>
    </w:p>
    <w:p w14:paraId="1638D2C4" w14:textId="77777777" w:rsidR="00B97248" w:rsidRDefault="00B97248" w:rsidP="00B97248">
      <w:pPr>
        <w:pStyle w:val="afe"/>
      </w:pPr>
      <w:r>
        <w:t xml:space="preserve">  //If the largest size &gt;= 10, inform the user about</w:t>
      </w:r>
    </w:p>
    <w:p w14:paraId="1CFA5603" w14:textId="77777777" w:rsidR="00B97248" w:rsidRDefault="00B97248" w:rsidP="00B97248">
      <w:pPr>
        <w:pStyle w:val="afe"/>
      </w:pPr>
      <w:r>
        <w:t xml:space="preserve">  //the replacements</w:t>
      </w:r>
    </w:p>
    <w:p w14:paraId="4AC27C64" w14:textId="77777777" w:rsidR="00B97248" w:rsidRDefault="00B97248" w:rsidP="00B97248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222AF739" w14:textId="77777777" w:rsidR="00B97248" w:rsidRDefault="00B97248" w:rsidP="00B97248">
      <w:pPr>
        <w:pStyle w:val="afe"/>
      </w:pPr>
      <w:r>
        <w:t xml:space="preserve">  begin</w:t>
      </w:r>
    </w:p>
    <w:p w14:paraId="655B18F3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2D91AE9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0DEA476C" w14:textId="77777777" w:rsidR="00B97248" w:rsidRDefault="00B97248" w:rsidP="00B97248">
      <w:pPr>
        <w:pStyle w:val="afe"/>
      </w:pPr>
      <w:r>
        <w:t xml:space="preserve">           digits will be represented as follows:');</w:t>
      </w:r>
    </w:p>
    <w:p w14:paraId="6FC2A790" w14:textId="77777777" w:rsidR="00B97248" w:rsidRDefault="00B97248" w:rsidP="00B97248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19A33B65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262A63BD" w14:textId="77777777" w:rsidR="00B97248" w:rsidRDefault="00B97248" w:rsidP="00B97248">
      <w:pPr>
        <w:pStyle w:val="afe"/>
      </w:pPr>
      <w:r>
        <w:t xml:space="preserve">  end;</w:t>
      </w:r>
    </w:p>
    <w:p w14:paraId="43411F87" w14:textId="77777777" w:rsidR="00B97248" w:rsidRDefault="00B97248" w:rsidP="00B97248">
      <w:pPr>
        <w:pStyle w:val="afe"/>
      </w:pPr>
    </w:p>
    <w:p w14:paraId="34635E07" w14:textId="77777777" w:rsidR="00B97248" w:rsidRDefault="00B97248" w:rsidP="00B97248">
      <w:pPr>
        <w:pStyle w:val="afe"/>
      </w:pPr>
      <w:r>
        <w:t xml:space="preserve">  //Fill the whole labyrinth with impassable cells</w:t>
      </w:r>
    </w:p>
    <w:p w14:paraId="631B002B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1DE2525B" w14:textId="77777777" w:rsidR="00B97248" w:rsidRDefault="00B97248" w:rsidP="00B97248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0E7E33A5" w14:textId="77777777" w:rsidR="00B97248" w:rsidRDefault="00B97248" w:rsidP="00B97248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1A8FF877" w14:textId="77777777" w:rsidR="00B97248" w:rsidRDefault="00B97248" w:rsidP="00B97248">
      <w:pPr>
        <w:pStyle w:val="afe"/>
      </w:pPr>
    </w:p>
    <w:p w14:paraId="203BB790" w14:textId="77777777" w:rsidR="00B97248" w:rsidRDefault="00B97248" w:rsidP="00B97248">
      <w:pPr>
        <w:pStyle w:val="afe"/>
      </w:pPr>
      <w:r>
        <w:t xml:space="preserve">  Randomize;</w:t>
      </w:r>
    </w:p>
    <w:p w14:paraId="2DFDC9FC" w14:textId="77777777" w:rsidR="00B97248" w:rsidRDefault="00B97248" w:rsidP="00B97248">
      <w:pPr>
        <w:pStyle w:val="afe"/>
      </w:pPr>
    </w:p>
    <w:p w14:paraId="7C3A84A3" w14:textId="77777777" w:rsidR="00B97248" w:rsidRDefault="00B97248" w:rsidP="00B97248">
      <w:pPr>
        <w:pStyle w:val="afe"/>
      </w:pPr>
      <w:r>
        <w:t xml:space="preserve">  //Generate which side will be the first finish</w:t>
      </w:r>
    </w:p>
    <w:p w14:paraId="6BFF54FA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3D6BED16" w14:textId="77777777" w:rsidR="00B97248" w:rsidRDefault="00B97248" w:rsidP="00B97248">
      <w:pPr>
        <w:pStyle w:val="afe"/>
      </w:pPr>
    </w:p>
    <w:p w14:paraId="70733EFA" w14:textId="77777777" w:rsidR="00B97248" w:rsidRDefault="00B97248" w:rsidP="00B97248">
      <w:pPr>
        <w:pStyle w:val="afe"/>
      </w:pPr>
      <w:r>
        <w:t xml:space="preserve">  //Define</w:t>
      </w:r>
    </w:p>
    <w:p w14:paraId="104402CC" w14:textId="77777777" w:rsidR="00B97248" w:rsidRDefault="00B97248" w:rsidP="00B97248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1C2BF6E5" w14:textId="77777777" w:rsidR="00B97248" w:rsidRDefault="00B97248" w:rsidP="00B97248">
      <w:pPr>
        <w:pStyle w:val="afe"/>
      </w:pPr>
    </w:p>
    <w:p w14:paraId="5DAB7E2A" w14:textId="77777777" w:rsidR="00B97248" w:rsidRDefault="00B97248" w:rsidP="00B97248">
      <w:pPr>
        <w:pStyle w:val="afe"/>
      </w:pPr>
      <w:r>
        <w:t xml:space="preserve">    //Up side</w:t>
      </w:r>
    </w:p>
    <w:p w14:paraId="1713FC55" w14:textId="77777777" w:rsidR="00B97248" w:rsidRDefault="00B97248" w:rsidP="00B97248">
      <w:pPr>
        <w:pStyle w:val="afe"/>
      </w:pPr>
      <w:r>
        <w:t xml:space="preserve">    1:</w:t>
      </w:r>
    </w:p>
    <w:p w14:paraId="74C41202" w14:textId="77777777" w:rsidR="00B97248" w:rsidRDefault="00B97248" w:rsidP="00B97248">
      <w:pPr>
        <w:pStyle w:val="afe"/>
      </w:pPr>
      <w:r>
        <w:t xml:space="preserve">    begin</w:t>
      </w:r>
    </w:p>
    <w:p w14:paraId="20F3BB5C" w14:textId="77777777" w:rsidR="00B97248" w:rsidRDefault="00B97248" w:rsidP="00B97248">
      <w:pPr>
        <w:pStyle w:val="afe"/>
      </w:pPr>
    </w:p>
    <w:p w14:paraId="416769CD" w14:textId="77777777" w:rsidR="00B97248" w:rsidRDefault="00B97248" w:rsidP="00B97248">
      <w:pPr>
        <w:pStyle w:val="afe"/>
      </w:pPr>
      <w:r>
        <w:t xml:space="preserve">      //Generating a passable cell on the up side</w:t>
      </w:r>
    </w:p>
    <w:p w14:paraId="3752ABD9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79977D85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43B7416A" w14:textId="77777777" w:rsidR="00B97248" w:rsidRDefault="00B97248" w:rsidP="00B97248">
      <w:pPr>
        <w:pStyle w:val="afe"/>
      </w:pPr>
    </w:p>
    <w:p w14:paraId="68556123" w14:textId="77777777" w:rsidR="00B97248" w:rsidRDefault="00B97248" w:rsidP="00B97248">
      <w:pPr>
        <w:pStyle w:val="afe"/>
      </w:pPr>
      <w:r>
        <w:t xml:space="preserve">      //The first direction in which will go - down</w:t>
      </w:r>
    </w:p>
    <w:p w14:paraId="2E7C6F8E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76D06D61" w14:textId="77777777" w:rsidR="00B97248" w:rsidRDefault="00B97248" w:rsidP="00B97248">
      <w:pPr>
        <w:pStyle w:val="afe"/>
      </w:pPr>
      <w:r>
        <w:t xml:space="preserve">    end;</w:t>
      </w:r>
    </w:p>
    <w:p w14:paraId="3501176D" w14:textId="77777777" w:rsidR="00B97248" w:rsidRDefault="00B97248" w:rsidP="00B97248">
      <w:pPr>
        <w:pStyle w:val="afe"/>
      </w:pPr>
    </w:p>
    <w:p w14:paraId="05EC8DBD" w14:textId="77777777" w:rsidR="00B97248" w:rsidRDefault="00B97248" w:rsidP="00B97248">
      <w:pPr>
        <w:pStyle w:val="afe"/>
      </w:pPr>
      <w:r>
        <w:t xml:space="preserve">    //Left side</w:t>
      </w:r>
    </w:p>
    <w:p w14:paraId="5F0636AB" w14:textId="77777777" w:rsidR="00B97248" w:rsidRDefault="00B97248" w:rsidP="00B97248">
      <w:pPr>
        <w:pStyle w:val="afe"/>
      </w:pPr>
      <w:r>
        <w:t xml:space="preserve">    2:</w:t>
      </w:r>
    </w:p>
    <w:p w14:paraId="0C6C2201" w14:textId="77777777" w:rsidR="00B97248" w:rsidRDefault="00B97248" w:rsidP="00B97248">
      <w:pPr>
        <w:pStyle w:val="afe"/>
      </w:pPr>
      <w:r>
        <w:t xml:space="preserve">    begin</w:t>
      </w:r>
    </w:p>
    <w:p w14:paraId="2B6138B6" w14:textId="77777777" w:rsidR="00B97248" w:rsidRDefault="00B97248" w:rsidP="00B97248">
      <w:pPr>
        <w:pStyle w:val="afe"/>
      </w:pPr>
    </w:p>
    <w:p w14:paraId="4BC9685F" w14:textId="77777777" w:rsidR="00B97248" w:rsidRDefault="00B97248" w:rsidP="00B97248">
      <w:pPr>
        <w:pStyle w:val="afe"/>
      </w:pPr>
      <w:r>
        <w:t xml:space="preserve">      //Generating a passable cell on the left side</w:t>
      </w:r>
    </w:p>
    <w:p w14:paraId="08B5DE94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442893F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63C1D135" w14:textId="77777777" w:rsidR="00B97248" w:rsidRDefault="00B97248" w:rsidP="00B97248">
      <w:pPr>
        <w:pStyle w:val="afe"/>
      </w:pPr>
    </w:p>
    <w:p w14:paraId="1D83D3F8" w14:textId="77777777" w:rsidR="00B97248" w:rsidRDefault="00B97248" w:rsidP="00B97248">
      <w:pPr>
        <w:pStyle w:val="afe"/>
      </w:pPr>
      <w:r>
        <w:t xml:space="preserve">      //The first direction in which will go - right</w:t>
      </w:r>
    </w:p>
    <w:p w14:paraId="65679248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1;</w:t>
      </w:r>
    </w:p>
    <w:p w14:paraId="5163AF0B" w14:textId="77777777" w:rsidR="00B97248" w:rsidRDefault="00B97248" w:rsidP="00B97248">
      <w:pPr>
        <w:pStyle w:val="afe"/>
      </w:pPr>
      <w:r>
        <w:t xml:space="preserve">    end;</w:t>
      </w:r>
    </w:p>
    <w:p w14:paraId="783F1F7F" w14:textId="77777777" w:rsidR="00B97248" w:rsidRDefault="00B97248" w:rsidP="00B97248">
      <w:pPr>
        <w:pStyle w:val="afe"/>
      </w:pPr>
    </w:p>
    <w:p w14:paraId="28A8378F" w14:textId="77777777" w:rsidR="00B97248" w:rsidRDefault="00B97248" w:rsidP="00B97248">
      <w:pPr>
        <w:pStyle w:val="afe"/>
      </w:pPr>
      <w:r>
        <w:t xml:space="preserve">    //Down side</w:t>
      </w:r>
    </w:p>
    <w:p w14:paraId="58683C7E" w14:textId="77777777" w:rsidR="00B97248" w:rsidRDefault="00B97248" w:rsidP="00B97248">
      <w:pPr>
        <w:pStyle w:val="afe"/>
      </w:pPr>
      <w:r>
        <w:t xml:space="preserve">    3:</w:t>
      </w:r>
    </w:p>
    <w:p w14:paraId="31E59BEB" w14:textId="77777777" w:rsidR="00B97248" w:rsidRDefault="00B97248" w:rsidP="00B97248">
      <w:pPr>
        <w:pStyle w:val="afe"/>
      </w:pPr>
      <w:r>
        <w:t xml:space="preserve">    begin</w:t>
      </w:r>
    </w:p>
    <w:p w14:paraId="509B60A9" w14:textId="77777777" w:rsidR="00B97248" w:rsidRDefault="00B97248" w:rsidP="00B97248">
      <w:pPr>
        <w:pStyle w:val="afe"/>
      </w:pPr>
    </w:p>
    <w:p w14:paraId="73D80883" w14:textId="77777777" w:rsidR="00B97248" w:rsidRDefault="00B97248" w:rsidP="00B97248">
      <w:pPr>
        <w:pStyle w:val="afe"/>
      </w:pPr>
      <w:r>
        <w:t xml:space="preserve">      //Generating a passable cell on the down side</w:t>
      </w:r>
    </w:p>
    <w:p w14:paraId="41CB709E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34AC2DF3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4C6B80DE" w14:textId="77777777" w:rsidR="00B97248" w:rsidRDefault="00B97248" w:rsidP="00B97248">
      <w:pPr>
        <w:pStyle w:val="afe"/>
      </w:pPr>
    </w:p>
    <w:p w14:paraId="533BAA53" w14:textId="77777777" w:rsidR="00B97248" w:rsidRDefault="00B97248" w:rsidP="00B97248">
      <w:pPr>
        <w:pStyle w:val="afe"/>
      </w:pPr>
      <w:r>
        <w:t xml:space="preserve">      //The first direction in which will go - up</w:t>
      </w:r>
    </w:p>
    <w:p w14:paraId="33021EA6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735EA0BE" w14:textId="77777777" w:rsidR="00B97248" w:rsidRDefault="00B97248" w:rsidP="00B97248">
      <w:pPr>
        <w:pStyle w:val="afe"/>
      </w:pPr>
      <w:r>
        <w:t xml:space="preserve">    end;</w:t>
      </w:r>
    </w:p>
    <w:p w14:paraId="10497C15" w14:textId="77777777" w:rsidR="00B97248" w:rsidRDefault="00B97248" w:rsidP="00B97248">
      <w:pPr>
        <w:pStyle w:val="afe"/>
      </w:pPr>
    </w:p>
    <w:p w14:paraId="6E29EA33" w14:textId="77777777" w:rsidR="00B97248" w:rsidRDefault="00B97248" w:rsidP="00B97248">
      <w:pPr>
        <w:pStyle w:val="afe"/>
      </w:pPr>
      <w:r>
        <w:t xml:space="preserve">    //Right side</w:t>
      </w:r>
    </w:p>
    <w:p w14:paraId="590A85AF" w14:textId="77777777" w:rsidR="00B97248" w:rsidRDefault="00B97248" w:rsidP="00B97248">
      <w:pPr>
        <w:pStyle w:val="afe"/>
      </w:pPr>
      <w:r>
        <w:t xml:space="preserve">    4:</w:t>
      </w:r>
    </w:p>
    <w:p w14:paraId="03B77ECB" w14:textId="77777777" w:rsidR="00B97248" w:rsidRDefault="00B97248" w:rsidP="00B97248">
      <w:pPr>
        <w:pStyle w:val="afe"/>
      </w:pPr>
      <w:r>
        <w:t xml:space="preserve">    begin</w:t>
      </w:r>
    </w:p>
    <w:p w14:paraId="3187DAA8" w14:textId="77777777" w:rsidR="00B97248" w:rsidRDefault="00B97248" w:rsidP="00B97248">
      <w:pPr>
        <w:pStyle w:val="afe"/>
      </w:pPr>
    </w:p>
    <w:p w14:paraId="43DC3F9D" w14:textId="77777777" w:rsidR="00B97248" w:rsidRDefault="00B97248" w:rsidP="00B97248">
      <w:pPr>
        <w:pStyle w:val="afe"/>
      </w:pPr>
      <w:r>
        <w:t xml:space="preserve">      //Generating a passable cell on the right side</w:t>
      </w:r>
    </w:p>
    <w:p w14:paraId="7381490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41DC1120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3289C248" w14:textId="77777777" w:rsidR="00B97248" w:rsidRDefault="00B97248" w:rsidP="00B97248">
      <w:pPr>
        <w:pStyle w:val="afe"/>
      </w:pPr>
    </w:p>
    <w:p w14:paraId="69EF0CD6" w14:textId="77777777" w:rsidR="00B97248" w:rsidRDefault="00B97248" w:rsidP="00B97248">
      <w:pPr>
        <w:pStyle w:val="afe"/>
      </w:pPr>
      <w:r>
        <w:t xml:space="preserve">      //The first direction in which will go - left</w:t>
      </w:r>
    </w:p>
    <w:p w14:paraId="12CC4EED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42FCA421" w14:textId="77777777" w:rsidR="00B97248" w:rsidRDefault="00B97248" w:rsidP="00B97248">
      <w:pPr>
        <w:pStyle w:val="afe"/>
      </w:pPr>
      <w:r>
        <w:t xml:space="preserve">    end;</w:t>
      </w:r>
    </w:p>
    <w:p w14:paraId="71314B25" w14:textId="77777777" w:rsidR="00B97248" w:rsidRDefault="00B97248" w:rsidP="00B97248">
      <w:pPr>
        <w:pStyle w:val="afe"/>
      </w:pPr>
    </w:p>
    <w:p w14:paraId="0B1CBD63" w14:textId="77777777" w:rsidR="00B97248" w:rsidRDefault="00B97248" w:rsidP="00B97248">
      <w:pPr>
        <w:pStyle w:val="afe"/>
      </w:pPr>
      <w:r>
        <w:t xml:space="preserve">  end;</w:t>
      </w:r>
    </w:p>
    <w:p w14:paraId="689A24A7" w14:textId="77777777" w:rsidR="00B97248" w:rsidRDefault="00B97248" w:rsidP="00B97248">
      <w:pPr>
        <w:pStyle w:val="afe"/>
      </w:pPr>
    </w:p>
    <w:p w14:paraId="7C7D0284" w14:textId="77777777" w:rsidR="00B97248" w:rsidRDefault="00B97248" w:rsidP="00B97248">
      <w:pPr>
        <w:pStyle w:val="afe"/>
      </w:pPr>
      <w:r>
        <w:t xml:space="preserve">  //Make the first finish passable</w:t>
      </w:r>
    </w:p>
    <w:p w14:paraId="62D678B6" w14:textId="77777777" w:rsidR="00B97248" w:rsidRDefault="00B97248" w:rsidP="00B97248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8E1DA92" w14:textId="77777777" w:rsidR="00B97248" w:rsidRDefault="00B97248" w:rsidP="00B97248">
      <w:pPr>
        <w:pStyle w:val="afe"/>
      </w:pPr>
    </w:p>
    <w:p w14:paraId="6B8B07ED" w14:textId="77777777" w:rsidR="00B97248" w:rsidRDefault="00B97248" w:rsidP="00B97248">
      <w:pPr>
        <w:pStyle w:val="afe"/>
      </w:pPr>
      <w:r>
        <w:t xml:space="preserve">  //Generate the amount of rotations to complete the </w:t>
      </w:r>
    </w:p>
    <w:p w14:paraId="4FBBF6B9" w14:textId="77777777" w:rsidR="00B97248" w:rsidRDefault="00B97248" w:rsidP="00B97248">
      <w:pPr>
        <w:pStyle w:val="afe"/>
      </w:pPr>
      <w:r>
        <w:t xml:space="preserve">  //labyrinth</w:t>
      </w:r>
    </w:p>
    <w:p w14:paraId="78F4F923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69069D10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3DC457A3" w14:textId="77777777" w:rsidR="00B97248" w:rsidRDefault="00B97248" w:rsidP="00B97248">
      <w:pPr>
        <w:pStyle w:val="afe"/>
      </w:pPr>
    </w:p>
    <w:p w14:paraId="3062E67A" w14:textId="77777777" w:rsidR="00B97248" w:rsidRDefault="00B97248" w:rsidP="00B97248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5D309D20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2D08C76B" w14:textId="77777777" w:rsidR="00B97248" w:rsidRDefault="00B97248" w:rsidP="00B97248">
      <w:pPr>
        <w:pStyle w:val="afe"/>
      </w:pPr>
      <w:r>
        <w:t xml:space="preserve">  begin</w:t>
      </w:r>
    </w:p>
    <w:p w14:paraId="44D711D6" w14:textId="77777777" w:rsidR="00B97248" w:rsidRDefault="00B97248" w:rsidP="00B97248">
      <w:pPr>
        <w:pStyle w:val="afe"/>
      </w:pPr>
    </w:p>
    <w:p w14:paraId="09D420E7" w14:textId="77777777" w:rsidR="00B97248" w:rsidRDefault="00B97248" w:rsidP="00B97248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29FEEF72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3434C4BA" w14:textId="77777777" w:rsidR="00B97248" w:rsidRDefault="00B97248" w:rsidP="00B97248">
      <w:pPr>
        <w:pStyle w:val="afe"/>
      </w:pPr>
    </w:p>
    <w:p w14:paraId="676BE504" w14:textId="77777777" w:rsidR="00B97248" w:rsidRDefault="00B97248" w:rsidP="00B97248">
      <w:pPr>
        <w:pStyle w:val="afe"/>
      </w:pPr>
      <w:r>
        <w:t xml:space="preserve">    //Defining the rotation</w:t>
      </w:r>
    </w:p>
    <w:p w14:paraId="313DB54D" w14:textId="77777777" w:rsidR="00B97248" w:rsidRDefault="00B97248" w:rsidP="00B97248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27612590" w14:textId="77777777" w:rsidR="00B97248" w:rsidRDefault="00B97248" w:rsidP="00B97248">
      <w:pPr>
        <w:pStyle w:val="afe"/>
      </w:pPr>
    </w:p>
    <w:p w14:paraId="54EACFF1" w14:textId="77777777" w:rsidR="00B97248" w:rsidRDefault="00B97248" w:rsidP="00B97248">
      <w:pPr>
        <w:pStyle w:val="afe"/>
      </w:pPr>
      <w:r>
        <w:t xml:space="preserve">      //Right</w:t>
      </w:r>
    </w:p>
    <w:p w14:paraId="4F382718" w14:textId="77777777" w:rsidR="00B97248" w:rsidRDefault="00B97248" w:rsidP="00B97248">
      <w:pPr>
        <w:pStyle w:val="afe"/>
      </w:pPr>
      <w:r>
        <w:t xml:space="preserve">      1:</w:t>
      </w:r>
    </w:p>
    <w:p w14:paraId="384095B1" w14:textId="77777777" w:rsidR="00B97248" w:rsidRDefault="00B97248" w:rsidP="00B97248">
      <w:pPr>
        <w:pStyle w:val="afe"/>
      </w:pPr>
      <w:r>
        <w:t xml:space="preserve">      begin</w:t>
      </w:r>
    </w:p>
    <w:p w14:paraId="20BB7634" w14:textId="77777777" w:rsidR="00B97248" w:rsidRDefault="00B97248" w:rsidP="00B97248">
      <w:pPr>
        <w:pStyle w:val="afe"/>
      </w:pPr>
    </w:p>
    <w:p w14:paraId="52B266A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2118221B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5E123B3" w14:textId="77777777" w:rsidR="00B97248" w:rsidRDefault="00B97248" w:rsidP="00B97248">
      <w:pPr>
        <w:pStyle w:val="afe"/>
      </w:pPr>
    </w:p>
    <w:p w14:paraId="19236538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7DEECAFD" w14:textId="77777777" w:rsidR="00B97248" w:rsidRDefault="00B97248" w:rsidP="00B97248">
      <w:pPr>
        <w:pStyle w:val="afe"/>
      </w:pPr>
      <w:r>
        <w:t xml:space="preserve">        //border</w:t>
      </w:r>
    </w:p>
    <w:p w14:paraId="4CEE4E36" w14:textId="77777777" w:rsidR="00B97248" w:rsidRDefault="00B97248" w:rsidP="00B97248">
      <w:pPr>
        <w:pStyle w:val="afe"/>
      </w:pPr>
      <w:r>
        <w:t xml:space="preserve">        j:= 1;</w:t>
      </w:r>
    </w:p>
    <w:p w14:paraId="6D3B42A9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5792D75" w14:textId="77777777" w:rsidR="00B97248" w:rsidRDefault="00B97248" w:rsidP="00B97248">
      <w:pPr>
        <w:pStyle w:val="afe"/>
      </w:pPr>
      <w:r>
        <w:t xml:space="preserve">        begin</w:t>
      </w:r>
    </w:p>
    <w:p w14:paraId="64D18FE2" w14:textId="77777777" w:rsidR="00B97248" w:rsidRDefault="00B97248" w:rsidP="00B97248">
      <w:pPr>
        <w:pStyle w:val="afe"/>
      </w:pPr>
    </w:p>
    <w:p w14:paraId="5689BBA6" w14:textId="77777777" w:rsidR="00B97248" w:rsidRDefault="00B97248" w:rsidP="00B97248">
      <w:pPr>
        <w:pStyle w:val="afe"/>
      </w:pPr>
      <w:r>
        <w:t xml:space="preserve">          //Going one step to the right</w:t>
      </w:r>
    </w:p>
    <w:p w14:paraId="7CF0B461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944EEB7" w14:textId="77777777" w:rsidR="00B97248" w:rsidRDefault="00B97248" w:rsidP="00B97248">
      <w:pPr>
        <w:pStyle w:val="afe"/>
      </w:pPr>
    </w:p>
    <w:p w14:paraId="2486B787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5F3B6FBC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063A7A42" w14:textId="77777777" w:rsidR="00B97248" w:rsidRDefault="00B97248" w:rsidP="00B97248">
      <w:pPr>
        <w:pStyle w:val="afe"/>
      </w:pPr>
      <w:r>
        <w:t xml:space="preserve">          begin</w:t>
      </w:r>
    </w:p>
    <w:p w14:paraId="0C70EC3A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63233407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88FCAE8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F68025F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42FB30D" w14:textId="77777777" w:rsidR="00B97248" w:rsidRDefault="00B97248" w:rsidP="00B97248">
      <w:pPr>
        <w:pStyle w:val="afe"/>
      </w:pPr>
      <w:r>
        <w:t xml:space="preserve">          end</w:t>
      </w:r>
    </w:p>
    <w:p w14:paraId="64F4F0EF" w14:textId="77777777" w:rsidR="00B97248" w:rsidRDefault="00B97248" w:rsidP="00B97248">
      <w:pPr>
        <w:pStyle w:val="afe"/>
      </w:pPr>
    </w:p>
    <w:p w14:paraId="23CBDA5E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E84FDF2" w14:textId="77777777" w:rsidR="00B97248" w:rsidRDefault="00B97248" w:rsidP="00B97248">
      <w:pPr>
        <w:pStyle w:val="afe"/>
      </w:pPr>
      <w:r>
        <w:t xml:space="preserve">          else</w:t>
      </w:r>
    </w:p>
    <w:p w14:paraId="2F0F16CA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70EA101B" w14:textId="77777777" w:rsidR="00B97248" w:rsidRDefault="00B97248" w:rsidP="00B97248">
      <w:pPr>
        <w:pStyle w:val="afe"/>
      </w:pPr>
      <w:r>
        <w:t xml:space="preserve">            begin</w:t>
      </w:r>
    </w:p>
    <w:p w14:paraId="5E78DC02" w14:textId="77777777" w:rsidR="00B97248" w:rsidRDefault="00B97248" w:rsidP="00B97248">
      <w:pPr>
        <w:pStyle w:val="afe"/>
      </w:pPr>
    </w:p>
    <w:p w14:paraId="5D9D30D6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72676219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032B498E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2EB1726D" w14:textId="77777777" w:rsidR="00B97248" w:rsidRDefault="00B97248" w:rsidP="00B97248">
      <w:pPr>
        <w:pStyle w:val="afe"/>
      </w:pPr>
      <w:r>
        <w:t xml:space="preserve">              //the coordinates and check for reaching</w:t>
      </w:r>
    </w:p>
    <w:p w14:paraId="687F8F06" w14:textId="77777777" w:rsidR="00B97248" w:rsidRDefault="00B97248" w:rsidP="00B97248">
      <w:pPr>
        <w:pStyle w:val="afe"/>
      </w:pPr>
      <w:r>
        <w:t xml:space="preserve">              //the border</w:t>
      </w:r>
    </w:p>
    <w:p w14:paraId="009EB858" w14:textId="77777777" w:rsidR="00B97248" w:rsidRDefault="00B97248" w:rsidP="00B97248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6412AF4E" w14:textId="77777777" w:rsidR="00B97248" w:rsidRDefault="00B97248" w:rsidP="00B97248">
      <w:pPr>
        <w:pStyle w:val="afe"/>
      </w:pPr>
      <w:r>
        <w:t xml:space="preserve">              begin</w:t>
      </w:r>
    </w:p>
    <w:p w14:paraId="3BDC2B0A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086BEC90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F5F0031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6A973443" w14:textId="77777777" w:rsidR="00B97248" w:rsidRDefault="00B97248" w:rsidP="00B97248">
      <w:pPr>
        <w:pStyle w:val="afe"/>
      </w:pPr>
      <w:r>
        <w:t xml:space="preserve">                begin</w:t>
      </w:r>
    </w:p>
    <w:p w14:paraId="45BCCDB9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72D14CF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17844AE7" w14:textId="77777777" w:rsidR="00B97248" w:rsidRDefault="00B97248" w:rsidP="00B97248">
      <w:pPr>
        <w:pStyle w:val="afe"/>
      </w:pPr>
      <w:r>
        <w:t xml:space="preserve">                end;</w:t>
      </w:r>
    </w:p>
    <w:p w14:paraId="493A4394" w14:textId="77777777" w:rsidR="00B97248" w:rsidRDefault="00B97248" w:rsidP="00B97248">
      <w:pPr>
        <w:pStyle w:val="afe"/>
      </w:pPr>
      <w:r>
        <w:t xml:space="preserve">              end</w:t>
      </w:r>
    </w:p>
    <w:p w14:paraId="5B3F5F6D" w14:textId="77777777" w:rsidR="00B97248" w:rsidRDefault="00B97248" w:rsidP="00B97248">
      <w:pPr>
        <w:pStyle w:val="afe"/>
      </w:pPr>
      <w:r>
        <w:t xml:space="preserve">              else</w:t>
      </w:r>
    </w:p>
    <w:p w14:paraId="293CD08F" w14:textId="77777777" w:rsidR="00B97248" w:rsidRDefault="00B97248" w:rsidP="00B97248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D19D05F" w14:textId="77777777" w:rsidR="00B97248" w:rsidRDefault="00B97248" w:rsidP="00B97248">
      <w:pPr>
        <w:pStyle w:val="afe"/>
      </w:pPr>
      <w:r>
        <w:t xml:space="preserve">                begin</w:t>
      </w:r>
    </w:p>
    <w:p w14:paraId="025B9EDD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0FEA294E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53F3E7A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064C8E17" w14:textId="77777777" w:rsidR="00B97248" w:rsidRDefault="00B97248" w:rsidP="00B97248">
      <w:pPr>
        <w:pStyle w:val="afe"/>
      </w:pPr>
      <w:r>
        <w:lastRenderedPageBreak/>
        <w:t xml:space="preserve">                  begin</w:t>
      </w:r>
    </w:p>
    <w:p w14:paraId="41F3AB92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C09E81D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631A85D6" w14:textId="77777777" w:rsidR="00B97248" w:rsidRDefault="00B97248" w:rsidP="00B97248">
      <w:pPr>
        <w:pStyle w:val="afe"/>
      </w:pPr>
      <w:r>
        <w:t xml:space="preserve">                  end;</w:t>
      </w:r>
    </w:p>
    <w:p w14:paraId="0B8D52C3" w14:textId="77777777" w:rsidR="00B97248" w:rsidRDefault="00B97248" w:rsidP="00B97248">
      <w:pPr>
        <w:pStyle w:val="afe"/>
      </w:pPr>
      <w:r>
        <w:t xml:space="preserve">                end;</w:t>
      </w:r>
    </w:p>
    <w:p w14:paraId="47ACCB85" w14:textId="77777777" w:rsidR="00B97248" w:rsidRDefault="00B97248" w:rsidP="00B97248">
      <w:pPr>
        <w:pStyle w:val="afe"/>
      </w:pPr>
    </w:p>
    <w:p w14:paraId="4B088E80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24F8E88" w14:textId="77777777" w:rsidR="00B97248" w:rsidRDefault="00B97248" w:rsidP="00B97248">
      <w:pPr>
        <w:pStyle w:val="afe"/>
      </w:pPr>
      <w:r>
        <w:t xml:space="preserve">              //passable</w:t>
      </w:r>
    </w:p>
    <w:p w14:paraId="611BBC90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01DD342" w14:textId="77777777" w:rsidR="00B97248" w:rsidRDefault="00B97248" w:rsidP="00B97248">
      <w:pPr>
        <w:pStyle w:val="afe"/>
      </w:pPr>
      <w:r>
        <w:t xml:space="preserve">            end;</w:t>
      </w:r>
    </w:p>
    <w:p w14:paraId="133E3085" w14:textId="77777777" w:rsidR="00B97248" w:rsidRDefault="00B97248" w:rsidP="00B97248">
      <w:pPr>
        <w:pStyle w:val="afe"/>
      </w:pPr>
    </w:p>
    <w:p w14:paraId="53D811DE" w14:textId="77777777" w:rsidR="00B97248" w:rsidRDefault="00B97248" w:rsidP="00B97248">
      <w:pPr>
        <w:pStyle w:val="afe"/>
      </w:pPr>
      <w:r>
        <w:t xml:space="preserve">          //Modernize j</w:t>
      </w:r>
    </w:p>
    <w:p w14:paraId="233258A8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5D7FFD5F" w14:textId="77777777" w:rsidR="00B97248" w:rsidRDefault="00B97248" w:rsidP="00B97248">
      <w:pPr>
        <w:pStyle w:val="afe"/>
      </w:pPr>
      <w:r>
        <w:t xml:space="preserve">        end;</w:t>
      </w:r>
    </w:p>
    <w:p w14:paraId="12280546" w14:textId="77777777" w:rsidR="00B97248" w:rsidRDefault="00B97248" w:rsidP="00B97248">
      <w:pPr>
        <w:pStyle w:val="afe"/>
      </w:pPr>
      <w:r>
        <w:t xml:space="preserve">      end;</w:t>
      </w:r>
    </w:p>
    <w:p w14:paraId="245F0727" w14:textId="77777777" w:rsidR="00B97248" w:rsidRDefault="00B97248" w:rsidP="00B97248">
      <w:pPr>
        <w:pStyle w:val="afe"/>
      </w:pPr>
    </w:p>
    <w:p w14:paraId="6CA229E6" w14:textId="77777777" w:rsidR="00B97248" w:rsidRDefault="00B97248" w:rsidP="00B97248">
      <w:pPr>
        <w:pStyle w:val="afe"/>
      </w:pPr>
      <w:r>
        <w:t xml:space="preserve">      //Down</w:t>
      </w:r>
    </w:p>
    <w:p w14:paraId="242E4861" w14:textId="77777777" w:rsidR="00B97248" w:rsidRDefault="00B97248" w:rsidP="00B97248">
      <w:pPr>
        <w:pStyle w:val="afe"/>
      </w:pPr>
      <w:r>
        <w:t xml:space="preserve">      2:</w:t>
      </w:r>
    </w:p>
    <w:p w14:paraId="1E9B7367" w14:textId="77777777" w:rsidR="00B97248" w:rsidRDefault="00B97248" w:rsidP="00B97248">
      <w:pPr>
        <w:pStyle w:val="afe"/>
      </w:pPr>
      <w:r>
        <w:t xml:space="preserve">      begin</w:t>
      </w:r>
    </w:p>
    <w:p w14:paraId="4CA6F8CE" w14:textId="77777777" w:rsidR="00B97248" w:rsidRDefault="00B97248" w:rsidP="00B97248">
      <w:pPr>
        <w:pStyle w:val="afe"/>
      </w:pPr>
    </w:p>
    <w:p w14:paraId="3CA3CE2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32792EA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03C0D6C" w14:textId="77777777" w:rsidR="00B97248" w:rsidRDefault="00B97248" w:rsidP="00B97248">
      <w:pPr>
        <w:pStyle w:val="afe"/>
      </w:pPr>
    </w:p>
    <w:p w14:paraId="2ADBD029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4DCD8C43" w14:textId="77777777" w:rsidR="00B97248" w:rsidRDefault="00B97248" w:rsidP="00B97248">
      <w:pPr>
        <w:pStyle w:val="afe"/>
      </w:pPr>
      <w:r>
        <w:t xml:space="preserve">        //border</w:t>
      </w:r>
    </w:p>
    <w:p w14:paraId="618AB83C" w14:textId="77777777" w:rsidR="00B97248" w:rsidRDefault="00B97248" w:rsidP="00B97248">
      <w:pPr>
        <w:pStyle w:val="afe"/>
      </w:pPr>
      <w:r>
        <w:t xml:space="preserve">        j:= 1;</w:t>
      </w:r>
    </w:p>
    <w:p w14:paraId="21CAC418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7AD18E94" w14:textId="77777777" w:rsidR="00B97248" w:rsidRDefault="00B97248" w:rsidP="00B97248">
      <w:pPr>
        <w:pStyle w:val="afe"/>
      </w:pPr>
      <w:r>
        <w:t xml:space="preserve">        begin</w:t>
      </w:r>
    </w:p>
    <w:p w14:paraId="5457B701" w14:textId="77777777" w:rsidR="00B97248" w:rsidRDefault="00B97248" w:rsidP="00B97248">
      <w:pPr>
        <w:pStyle w:val="afe"/>
      </w:pPr>
    </w:p>
    <w:p w14:paraId="4414894A" w14:textId="77777777" w:rsidR="00B97248" w:rsidRDefault="00B97248" w:rsidP="00B97248">
      <w:pPr>
        <w:pStyle w:val="afe"/>
      </w:pPr>
      <w:r>
        <w:t xml:space="preserve">          //Going one step to the down</w:t>
      </w:r>
    </w:p>
    <w:p w14:paraId="62E3B33F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4607025" w14:textId="77777777" w:rsidR="00B97248" w:rsidRDefault="00B97248" w:rsidP="00B97248">
      <w:pPr>
        <w:pStyle w:val="afe"/>
      </w:pPr>
    </w:p>
    <w:p w14:paraId="12BB29BD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313CF986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0B3D568F" w14:textId="77777777" w:rsidR="00B97248" w:rsidRDefault="00B97248" w:rsidP="00B97248">
      <w:pPr>
        <w:pStyle w:val="afe"/>
      </w:pPr>
      <w:r>
        <w:t xml:space="preserve">          begin</w:t>
      </w:r>
    </w:p>
    <w:p w14:paraId="4B2E6D5C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4F265237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C2CE21F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0EB8672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56918C51" w14:textId="77777777" w:rsidR="00B97248" w:rsidRDefault="00B97248" w:rsidP="00B97248">
      <w:pPr>
        <w:pStyle w:val="afe"/>
      </w:pPr>
      <w:r>
        <w:t xml:space="preserve">          end</w:t>
      </w:r>
    </w:p>
    <w:p w14:paraId="28C0F584" w14:textId="77777777" w:rsidR="00B97248" w:rsidRDefault="00B97248" w:rsidP="00B97248">
      <w:pPr>
        <w:pStyle w:val="afe"/>
      </w:pPr>
    </w:p>
    <w:p w14:paraId="0D97869F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0914480C" w14:textId="77777777" w:rsidR="00B97248" w:rsidRDefault="00B97248" w:rsidP="00B97248">
      <w:pPr>
        <w:pStyle w:val="afe"/>
      </w:pPr>
      <w:r>
        <w:t xml:space="preserve">          else</w:t>
      </w:r>
    </w:p>
    <w:p w14:paraId="6A1CB65E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A8D3553" w14:textId="77777777" w:rsidR="00B97248" w:rsidRDefault="00B97248" w:rsidP="00B97248">
      <w:pPr>
        <w:pStyle w:val="afe"/>
      </w:pPr>
      <w:r>
        <w:t xml:space="preserve">            begin</w:t>
      </w:r>
    </w:p>
    <w:p w14:paraId="464390B0" w14:textId="77777777" w:rsidR="00B97248" w:rsidRDefault="00B97248" w:rsidP="00B97248">
      <w:pPr>
        <w:pStyle w:val="afe"/>
      </w:pPr>
    </w:p>
    <w:p w14:paraId="29127A1E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44E3A3FE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6C1731F8" w14:textId="77777777" w:rsidR="00B97248" w:rsidRDefault="00B97248" w:rsidP="00B97248">
      <w:pPr>
        <w:pStyle w:val="afe"/>
      </w:pPr>
      <w:r>
        <w:lastRenderedPageBreak/>
        <w:t xml:space="preserve">              //passable cells). If there is, change</w:t>
      </w:r>
    </w:p>
    <w:p w14:paraId="50E4EA1C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78F6071D" w14:textId="77777777" w:rsidR="00B97248" w:rsidRDefault="00B97248" w:rsidP="00B97248">
      <w:pPr>
        <w:pStyle w:val="afe"/>
      </w:pPr>
      <w:r>
        <w:t xml:space="preserve">              //the border</w:t>
      </w:r>
    </w:p>
    <w:p w14:paraId="117BE6AA" w14:textId="77777777" w:rsidR="00B97248" w:rsidRDefault="00B97248" w:rsidP="00B97248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594CB670" w14:textId="77777777" w:rsidR="00B97248" w:rsidRDefault="00B97248" w:rsidP="00B97248">
      <w:pPr>
        <w:pStyle w:val="afe"/>
      </w:pPr>
      <w:r>
        <w:t xml:space="preserve">              begin</w:t>
      </w:r>
    </w:p>
    <w:p w14:paraId="6EFFC6BE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657861FB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653B6DE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649B56EF" w14:textId="77777777" w:rsidR="00B97248" w:rsidRDefault="00B97248" w:rsidP="00B97248">
      <w:pPr>
        <w:pStyle w:val="afe"/>
      </w:pPr>
      <w:r>
        <w:t xml:space="preserve">                begin</w:t>
      </w:r>
    </w:p>
    <w:p w14:paraId="36630B6E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0BA576D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7B8A99E" w14:textId="77777777" w:rsidR="00B97248" w:rsidRDefault="00B97248" w:rsidP="00B97248">
      <w:pPr>
        <w:pStyle w:val="afe"/>
      </w:pPr>
      <w:r>
        <w:t xml:space="preserve">                end;</w:t>
      </w:r>
    </w:p>
    <w:p w14:paraId="624FF501" w14:textId="77777777" w:rsidR="00B97248" w:rsidRDefault="00B97248" w:rsidP="00B97248">
      <w:pPr>
        <w:pStyle w:val="afe"/>
      </w:pPr>
      <w:r>
        <w:t xml:space="preserve">              end</w:t>
      </w:r>
    </w:p>
    <w:p w14:paraId="307702B4" w14:textId="77777777" w:rsidR="00B97248" w:rsidRDefault="00B97248" w:rsidP="00B97248">
      <w:pPr>
        <w:pStyle w:val="afe"/>
      </w:pPr>
      <w:r>
        <w:t xml:space="preserve">              else</w:t>
      </w:r>
    </w:p>
    <w:p w14:paraId="60AF76F9" w14:textId="77777777" w:rsidR="00B97248" w:rsidRDefault="00B97248" w:rsidP="00B97248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46742884" w14:textId="77777777" w:rsidR="00B97248" w:rsidRDefault="00B97248" w:rsidP="00B97248">
      <w:pPr>
        <w:pStyle w:val="afe"/>
      </w:pPr>
      <w:r>
        <w:t xml:space="preserve">                begin</w:t>
      </w:r>
    </w:p>
    <w:p w14:paraId="714325AB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8090988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4DBF7C59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46124949" w14:textId="77777777" w:rsidR="00B97248" w:rsidRDefault="00B97248" w:rsidP="00B97248">
      <w:pPr>
        <w:pStyle w:val="afe"/>
      </w:pPr>
      <w:r>
        <w:t xml:space="preserve">                  begin</w:t>
      </w:r>
    </w:p>
    <w:p w14:paraId="46923F06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7388AA49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CF99BF1" w14:textId="77777777" w:rsidR="00B97248" w:rsidRDefault="00B97248" w:rsidP="00B97248">
      <w:pPr>
        <w:pStyle w:val="afe"/>
      </w:pPr>
      <w:r>
        <w:t xml:space="preserve">                  end;</w:t>
      </w:r>
    </w:p>
    <w:p w14:paraId="6EE05C44" w14:textId="77777777" w:rsidR="00B97248" w:rsidRDefault="00B97248" w:rsidP="00B97248">
      <w:pPr>
        <w:pStyle w:val="afe"/>
      </w:pPr>
      <w:r>
        <w:t xml:space="preserve">                end;</w:t>
      </w:r>
    </w:p>
    <w:p w14:paraId="3040963D" w14:textId="77777777" w:rsidR="00B97248" w:rsidRDefault="00B97248" w:rsidP="00B97248">
      <w:pPr>
        <w:pStyle w:val="afe"/>
      </w:pPr>
    </w:p>
    <w:p w14:paraId="38D06D9D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F09F681" w14:textId="77777777" w:rsidR="00B97248" w:rsidRDefault="00B97248" w:rsidP="00B97248">
      <w:pPr>
        <w:pStyle w:val="afe"/>
      </w:pPr>
      <w:r>
        <w:t xml:space="preserve">              //passable</w:t>
      </w:r>
    </w:p>
    <w:p w14:paraId="2C427DDE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DE380AC" w14:textId="77777777" w:rsidR="00B97248" w:rsidRDefault="00B97248" w:rsidP="00B97248">
      <w:pPr>
        <w:pStyle w:val="afe"/>
      </w:pPr>
      <w:r>
        <w:t xml:space="preserve">            end;</w:t>
      </w:r>
    </w:p>
    <w:p w14:paraId="6BCC03D9" w14:textId="77777777" w:rsidR="00B97248" w:rsidRDefault="00B97248" w:rsidP="00B97248">
      <w:pPr>
        <w:pStyle w:val="afe"/>
      </w:pPr>
    </w:p>
    <w:p w14:paraId="0CBC92F9" w14:textId="77777777" w:rsidR="00B97248" w:rsidRDefault="00B97248" w:rsidP="00B97248">
      <w:pPr>
        <w:pStyle w:val="afe"/>
      </w:pPr>
      <w:r>
        <w:t xml:space="preserve">          //Modernize j</w:t>
      </w:r>
    </w:p>
    <w:p w14:paraId="395F06BE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0D9267EA" w14:textId="77777777" w:rsidR="00B97248" w:rsidRDefault="00B97248" w:rsidP="00B97248">
      <w:pPr>
        <w:pStyle w:val="afe"/>
      </w:pPr>
      <w:r>
        <w:t xml:space="preserve">        end;</w:t>
      </w:r>
    </w:p>
    <w:p w14:paraId="44A93B06" w14:textId="77777777" w:rsidR="00B97248" w:rsidRDefault="00B97248" w:rsidP="00B97248">
      <w:pPr>
        <w:pStyle w:val="afe"/>
      </w:pPr>
      <w:r>
        <w:t xml:space="preserve">      end;</w:t>
      </w:r>
    </w:p>
    <w:p w14:paraId="2B4A25CE" w14:textId="77777777" w:rsidR="00B97248" w:rsidRDefault="00B97248" w:rsidP="00B97248">
      <w:pPr>
        <w:pStyle w:val="afe"/>
      </w:pPr>
    </w:p>
    <w:p w14:paraId="56991465" w14:textId="77777777" w:rsidR="00B97248" w:rsidRDefault="00B97248" w:rsidP="00B97248">
      <w:pPr>
        <w:pStyle w:val="afe"/>
      </w:pPr>
      <w:r>
        <w:t xml:space="preserve">      //Left</w:t>
      </w:r>
    </w:p>
    <w:p w14:paraId="49B0483F" w14:textId="77777777" w:rsidR="00B97248" w:rsidRDefault="00B97248" w:rsidP="00B97248">
      <w:pPr>
        <w:pStyle w:val="afe"/>
      </w:pPr>
      <w:r>
        <w:t xml:space="preserve">      3:</w:t>
      </w:r>
    </w:p>
    <w:p w14:paraId="0AD085C3" w14:textId="77777777" w:rsidR="00B97248" w:rsidRDefault="00B97248" w:rsidP="00B97248">
      <w:pPr>
        <w:pStyle w:val="afe"/>
      </w:pPr>
      <w:r>
        <w:t xml:space="preserve">      begin</w:t>
      </w:r>
    </w:p>
    <w:p w14:paraId="7CA83A64" w14:textId="77777777" w:rsidR="00B97248" w:rsidRDefault="00B97248" w:rsidP="00B97248">
      <w:pPr>
        <w:pStyle w:val="afe"/>
      </w:pPr>
    </w:p>
    <w:p w14:paraId="5CD50324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2E65CCF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0A835E26" w14:textId="77777777" w:rsidR="00B97248" w:rsidRDefault="00B97248" w:rsidP="00B97248">
      <w:pPr>
        <w:pStyle w:val="afe"/>
      </w:pPr>
    </w:p>
    <w:p w14:paraId="6CBF8F79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0BF01397" w14:textId="77777777" w:rsidR="00B97248" w:rsidRDefault="00B97248" w:rsidP="00B97248">
      <w:pPr>
        <w:pStyle w:val="afe"/>
      </w:pPr>
      <w:r>
        <w:t xml:space="preserve">        //border</w:t>
      </w:r>
    </w:p>
    <w:p w14:paraId="142C3A6F" w14:textId="77777777" w:rsidR="00B97248" w:rsidRDefault="00B97248" w:rsidP="00B97248">
      <w:pPr>
        <w:pStyle w:val="afe"/>
      </w:pPr>
      <w:r>
        <w:t xml:space="preserve">        j:= 1;</w:t>
      </w:r>
    </w:p>
    <w:p w14:paraId="7FCA7F19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67AECED" w14:textId="77777777" w:rsidR="00B97248" w:rsidRDefault="00B97248" w:rsidP="00B97248">
      <w:pPr>
        <w:pStyle w:val="afe"/>
      </w:pPr>
      <w:r>
        <w:t xml:space="preserve">        begin</w:t>
      </w:r>
    </w:p>
    <w:p w14:paraId="04E009E8" w14:textId="77777777" w:rsidR="00B97248" w:rsidRDefault="00B97248" w:rsidP="00B97248">
      <w:pPr>
        <w:pStyle w:val="afe"/>
      </w:pPr>
    </w:p>
    <w:p w14:paraId="21E8B98A" w14:textId="77777777" w:rsidR="00B97248" w:rsidRDefault="00B97248" w:rsidP="00B97248">
      <w:pPr>
        <w:pStyle w:val="afe"/>
      </w:pPr>
      <w:r>
        <w:lastRenderedPageBreak/>
        <w:t xml:space="preserve">          //Going one step to the left</w:t>
      </w:r>
    </w:p>
    <w:p w14:paraId="782295B5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1D631E5" w14:textId="77777777" w:rsidR="00B97248" w:rsidRDefault="00B97248" w:rsidP="00B97248">
      <w:pPr>
        <w:pStyle w:val="afe"/>
      </w:pPr>
    </w:p>
    <w:p w14:paraId="714502D1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F8A09F4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6DACC38F" w14:textId="77777777" w:rsidR="00B97248" w:rsidRDefault="00B97248" w:rsidP="00B97248">
      <w:pPr>
        <w:pStyle w:val="afe"/>
      </w:pPr>
      <w:r>
        <w:t xml:space="preserve">          begin</w:t>
      </w:r>
    </w:p>
    <w:p w14:paraId="17D730C6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576DE18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2C33011B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BBE401A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0CADF061" w14:textId="77777777" w:rsidR="00B97248" w:rsidRDefault="00B97248" w:rsidP="00B97248">
      <w:pPr>
        <w:pStyle w:val="afe"/>
      </w:pPr>
      <w:r>
        <w:t xml:space="preserve">          end</w:t>
      </w:r>
    </w:p>
    <w:p w14:paraId="07EB5EEE" w14:textId="77777777" w:rsidR="00B97248" w:rsidRDefault="00B97248" w:rsidP="00B97248">
      <w:pPr>
        <w:pStyle w:val="afe"/>
      </w:pPr>
    </w:p>
    <w:p w14:paraId="6BA591F2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49DCE7AD" w14:textId="77777777" w:rsidR="00B97248" w:rsidRDefault="00B97248" w:rsidP="00B97248">
      <w:pPr>
        <w:pStyle w:val="afe"/>
      </w:pPr>
      <w:r>
        <w:t xml:space="preserve">          else</w:t>
      </w:r>
    </w:p>
    <w:p w14:paraId="3AB0ADF1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270DC514" w14:textId="77777777" w:rsidR="00B97248" w:rsidRDefault="00B97248" w:rsidP="00B97248">
      <w:pPr>
        <w:pStyle w:val="afe"/>
      </w:pPr>
      <w:r>
        <w:t xml:space="preserve">            begin</w:t>
      </w:r>
    </w:p>
    <w:p w14:paraId="564E5187" w14:textId="77777777" w:rsidR="00B97248" w:rsidRDefault="00B97248" w:rsidP="00B97248">
      <w:pPr>
        <w:pStyle w:val="afe"/>
      </w:pPr>
    </w:p>
    <w:p w14:paraId="159A89E7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64A91EEF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4714A39F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7DD5DAB5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10344AB1" w14:textId="77777777" w:rsidR="00B97248" w:rsidRDefault="00B97248" w:rsidP="00B97248">
      <w:pPr>
        <w:pStyle w:val="afe"/>
      </w:pPr>
      <w:r>
        <w:t xml:space="preserve">              //the border</w:t>
      </w:r>
    </w:p>
    <w:p w14:paraId="4122225F" w14:textId="77777777" w:rsidR="00B97248" w:rsidRDefault="00B97248" w:rsidP="00B97248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558D6795" w14:textId="77777777" w:rsidR="00B97248" w:rsidRDefault="00B97248" w:rsidP="00B97248">
      <w:pPr>
        <w:pStyle w:val="afe"/>
      </w:pPr>
      <w:r>
        <w:t xml:space="preserve">              begin</w:t>
      </w:r>
    </w:p>
    <w:p w14:paraId="2CCBAD80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CCBD055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20415A2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01BED002" w14:textId="77777777" w:rsidR="00B97248" w:rsidRDefault="00B97248" w:rsidP="00B97248">
      <w:pPr>
        <w:pStyle w:val="afe"/>
      </w:pPr>
      <w:r>
        <w:t xml:space="preserve">                begin</w:t>
      </w:r>
    </w:p>
    <w:p w14:paraId="103E7C46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48324EF7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4D0C39CA" w14:textId="77777777" w:rsidR="00B97248" w:rsidRDefault="00B97248" w:rsidP="00B97248">
      <w:pPr>
        <w:pStyle w:val="afe"/>
      </w:pPr>
      <w:r>
        <w:t xml:space="preserve">                end;</w:t>
      </w:r>
    </w:p>
    <w:p w14:paraId="6911CEFA" w14:textId="77777777" w:rsidR="00B97248" w:rsidRDefault="00B97248" w:rsidP="00B97248">
      <w:pPr>
        <w:pStyle w:val="afe"/>
      </w:pPr>
      <w:r>
        <w:t xml:space="preserve">              end</w:t>
      </w:r>
    </w:p>
    <w:p w14:paraId="6B3E296E" w14:textId="77777777" w:rsidR="00B97248" w:rsidRDefault="00B97248" w:rsidP="00B97248">
      <w:pPr>
        <w:pStyle w:val="afe"/>
      </w:pPr>
      <w:r>
        <w:t xml:space="preserve">              else</w:t>
      </w:r>
    </w:p>
    <w:p w14:paraId="4AC84E48" w14:textId="77777777" w:rsidR="00B97248" w:rsidRDefault="00B97248" w:rsidP="00B97248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016FFA99" w14:textId="77777777" w:rsidR="00B97248" w:rsidRDefault="00B97248" w:rsidP="00B97248">
      <w:pPr>
        <w:pStyle w:val="afe"/>
      </w:pPr>
      <w:r>
        <w:t xml:space="preserve">                begin</w:t>
      </w:r>
    </w:p>
    <w:p w14:paraId="3FED7C46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4C56838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43BE2AA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3873880C" w14:textId="77777777" w:rsidR="00B97248" w:rsidRDefault="00B97248" w:rsidP="00B97248">
      <w:pPr>
        <w:pStyle w:val="afe"/>
      </w:pPr>
      <w:r>
        <w:t xml:space="preserve">                  begin</w:t>
      </w:r>
    </w:p>
    <w:p w14:paraId="43370A9A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19E9268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B637F2B" w14:textId="77777777" w:rsidR="00B97248" w:rsidRDefault="00B97248" w:rsidP="00B97248">
      <w:pPr>
        <w:pStyle w:val="afe"/>
      </w:pPr>
      <w:r>
        <w:t xml:space="preserve">                  end;</w:t>
      </w:r>
    </w:p>
    <w:p w14:paraId="231250DE" w14:textId="77777777" w:rsidR="00B97248" w:rsidRDefault="00B97248" w:rsidP="00B97248">
      <w:pPr>
        <w:pStyle w:val="afe"/>
      </w:pPr>
      <w:r>
        <w:t xml:space="preserve">                end;</w:t>
      </w:r>
    </w:p>
    <w:p w14:paraId="10B509A0" w14:textId="77777777" w:rsidR="00B97248" w:rsidRDefault="00B97248" w:rsidP="00B97248">
      <w:pPr>
        <w:pStyle w:val="afe"/>
      </w:pPr>
    </w:p>
    <w:p w14:paraId="0C3F02B7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6857D3CF" w14:textId="77777777" w:rsidR="00B97248" w:rsidRDefault="00B97248" w:rsidP="00B97248">
      <w:pPr>
        <w:pStyle w:val="afe"/>
      </w:pPr>
      <w:r>
        <w:t xml:space="preserve">              //passable</w:t>
      </w:r>
    </w:p>
    <w:p w14:paraId="0C65A849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2F5A434" w14:textId="77777777" w:rsidR="00B97248" w:rsidRDefault="00B97248" w:rsidP="00B97248">
      <w:pPr>
        <w:pStyle w:val="afe"/>
      </w:pPr>
      <w:r>
        <w:t xml:space="preserve">            end;</w:t>
      </w:r>
    </w:p>
    <w:p w14:paraId="14A934C3" w14:textId="77777777" w:rsidR="00B97248" w:rsidRDefault="00B97248" w:rsidP="00B97248">
      <w:pPr>
        <w:pStyle w:val="afe"/>
      </w:pPr>
    </w:p>
    <w:p w14:paraId="3A59D676" w14:textId="77777777" w:rsidR="00B97248" w:rsidRDefault="00B97248" w:rsidP="00B97248">
      <w:pPr>
        <w:pStyle w:val="afe"/>
      </w:pPr>
      <w:r>
        <w:t xml:space="preserve">          //Modernize j</w:t>
      </w:r>
    </w:p>
    <w:p w14:paraId="23853A7F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4921D481" w14:textId="77777777" w:rsidR="00B97248" w:rsidRDefault="00B97248" w:rsidP="00B97248">
      <w:pPr>
        <w:pStyle w:val="afe"/>
      </w:pPr>
      <w:r>
        <w:t xml:space="preserve">        end;</w:t>
      </w:r>
    </w:p>
    <w:p w14:paraId="31E245CF" w14:textId="77777777" w:rsidR="00B97248" w:rsidRDefault="00B97248" w:rsidP="00B97248">
      <w:pPr>
        <w:pStyle w:val="afe"/>
      </w:pPr>
      <w:r>
        <w:t xml:space="preserve">      end;</w:t>
      </w:r>
    </w:p>
    <w:p w14:paraId="509CF415" w14:textId="77777777" w:rsidR="00B97248" w:rsidRDefault="00B97248" w:rsidP="00B97248">
      <w:pPr>
        <w:pStyle w:val="afe"/>
      </w:pPr>
    </w:p>
    <w:p w14:paraId="304CBA53" w14:textId="77777777" w:rsidR="00B97248" w:rsidRDefault="00B97248" w:rsidP="00B97248">
      <w:pPr>
        <w:pStyle w:val="afe"/>
      </w:pPr>
      <w:r>
        <w:t xml:space="preserve">      //Up</w:t>
      </w:r>
    </w:p>
    <w:p w14:paraId="0A94BCD3" w14:textId="77777777" w:rsidR="00B97248" w:rsidRDefault="00B97248" w:rsidP="00B97248">
      <w:pPr>
        <w:pStyle w:val="afe"/>
      </w:pPr>
      <w:r>
        <w:t xml:space="preserve">      4:</w:t>
      </w:r>
    </w:p>
    <w:p w14:paraId="071CA6C0" w14:textId="77777777" w:rsidR="00B97248" w:rsidRDefault="00B97248" w:rsidP="00B97248">
      <w:pPr>
        <w:pStyle w:val="afe"/>
      </w:pPr>
      <w:r>
        <w:t xml:space="preserve">      begin</w:t>
      </w:r>
    </w:p>
    <w:p w14:paraId="7135BAC9" w14:textId="77777777" w:rsidR="00B97248" w:rsidRDefault="00B97248" w:rsidP="00B97248">
      <w:pPr>
        <w:pStyle w:val="afe"/>
      </w:pPr>
    </w:p>
    <w:p w14:paraId="354BA336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31C12190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9316E13" w14:textId="77777777" w:rsidR="00B97248" w:rsidRDefault="00B97248" w:rsidP="00B97248">
      <w:pPr>
        <w:pStyle w:val="afe"/>
      </w:pPr>
    </w:p>
    <w:p w14:paraId="5858A3CC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5B909B3B" w14:textId="77777777" w:rsidR="00B97248" w:rsidRDefault="00B97248" w:rsidP="00B97248">
      <w:pPr>
        <w:pStyle w:val="afe"/>
      </w:pPr>
      <w:r>
        <w:t xml:space="preserve">        //border</w:t>
      </w:r>
    </w:p>
    <w:p w14:paraId="55A00345" w14:textId="77777777" w:rsidR="00B97248" w:rsidRDefault="00B97248" w:rsidP="00B97248">
      <w:pPr>
        <w:pStyle w:val="afe"/>
      </w:pPr>
      <w:r>
        <w:t xml:space="preserve">        j:= 1;</w:t>
      </w:r>
    </w:p>
    <w:p w14:paraId="76AA49ED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7DE2FD75" w14:textId="77777777" w:rsidR="00B97248" w:rsidRDefault="00B97248" w:rsidP="00B97248">
      <w:pPr>
        <w:pStyle w:val="afe"/>
      </w:pPr>
      <w:r>
        <w:t xml:space="preserve">        begin</w:t>
      </w:r>
    </w:p>
    <w:p w14:paraId="08227528" w14:textId="77777777" w:rsidR="00B97248" w:rsidRDefault="00B97248" w:rsidP="00B97248">
      <w:pPr>
        <w:pStyle w:val="afe"/>
      </w:pPr>
    </w:p>
    <w:p w14:paraId="2CF5388E" w14:textId="77777777" w:rsidR="00B97248" w:rsidRDefault="00B97248" w:rsidP="00B97248">
      <w:pPr>
        <w:pStyle w:val="afe"/>
      </w:pPr>
      <w:r>
        <w:t xml:space="preserve">          //Going one step to the up</w:t>
      </w:r>
    </w:p>
    <w:p w14:paraId="56875BD4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1DAAF5B" w14:textId="77777777" w:rsidR="00B97248" w:rsidRDefault="00B97248" w:rsidP="00B97248">
      <w:pPr>
        <w:pStyle w:val="afe"/>
      </w:pPr>
    </w:p>
    <w:p w14:paraId="5D85F9A4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7C702A2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28BCFCEF" w14:textId="77777777" w:rsidR="00B97248" w:rsidRDefault="00B97248" w:rsidP="00B97248">
      <w:pPr>
        <w:pStyle w:val="afe"/>
      </w:pPr>
      <w:r>
        <w:t xml:space="preserve">          begin</w:t>
      </w:r>
    </w:p>
    <w:p w14:paraId="75402EDE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A52F6E1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BD5F5E0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A464792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534AAE4" w14:textId="77777777" w:rsidR="00B97248" w:rsidRDefault="00B97248" w:rsidP="00B97248">
      <w:pPr>
        <w:pStyle w:val="afe"/>
      </w:pPr>
      <w:r>
        <w:t xml:space="preserve">          end</w:t>
      </w:r>
    </w:p>
    <w:p w14:paraId="008CDA9A" w14:textId="77777777" w:rsidR="00B97248" w:rsidRDefault="00B97248" w:rsidP="00B97248">
      <w:pPr>
        <w:pStyle w:val="afe"/>
      </w:pPr>
    </w:p>
    <w:p w14:paraId="36AAFD78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8CAAEEC" w14:textId="77777777" w:rsidR="00B97248" w:rsidRDefault="00B97248" w:rsidP="00B97248">
      <w:pPr>
        <w:pStyle w:val="afe"/>
      </w:pPr>
      <w:r>
        <w:t xml:space="preserve">          else</w:t>
      </w:r>
    </w:p>
    <w:p w14:paraId="72A5803A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523531DF" w14:textId="77777777" w:rsidR="00B97248" w:rsidRDefault="00B97248" w:rsidP="00B97248">
      <w:pPr>
        <w:pStyle w:val="afe"/>
      </w:pPr>
      <w:r>
        <w:t xml:space="preserve">            begin</w:t>
      </w:r>
    </w:p>
    <w:p w14:paraId="5DC71B24" w14:textId="77777777" w:rsidR="00B97248" w:rsidRDefault="00B97248" w:rsidP="00B97248">
      <w:pPr>
        <w:pStyle w:val="afe"/>
      </w:pPr>
    </w:p>
    <w:p w14:paraId="3A6919D5" w14:textId="77777777" w:rsidR="00B97248" w:rsidRDefault="00B97248" w:rsidP="00B97248">
      <w:pPr>
        <w:pStyle w:val="afe"/>
      </w:pPr>
      <w:r>
        <w:t xml:space="preserve">              //check whether there are passable cells </w:t>
      </w:r>
    </w:p>
    <w:p w14:paraId="6D10CD7A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38A7BE00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1630E96F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6D77FC39" w14:textId="77777777" w:rsidR="00B97248" w:rsidRDefault="00B97248" w:rsidP="00B97248">
      <w:pPr>
        <w:pStyle w:val="afe"/>
      </w:pPr>
      <w:r>
        <w:t xml:space="preserve">              //the border</w:t>
      </w:r>
    </w:p>
    <w:p w14:paraId="2F13F9B0" w14:textId="77777777" w:rsidR="00B97248" w:rsidRDefault="00B97248" w:rsidP="00B97248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2C5EACD4" w14:textId="77777777" w:rsidR="00B97248" w:rsidRDefault="00B97248" w:rsidP="00B97248">
      <w:pPr>
        <w:pStyle w:val="afe"/>
      </w:pPr>
      <w:r>
        <w:t xml:space="preserve">              begin</w:t>
      </w:r>
    </w:p>
    <w:p w14:paraId="47191D54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986F0F7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38D6F837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9FD3092" w14:textId="77777777" w:rsidR="00B97248" w:rsidRDefault="00B97248" w:rsidP="00B97248">
      <w:pPr>
        <w:pStyle w:val="afe"/>
      </w:pPr>
      <w:r>
        <w:t xml:space="preserve">                begin</w:t>
      </w:r>
    </w:p>
    <w:p w14:paraId="713D1BAA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05B45AA" w14:textId="77777777" w:rsidR="00B97248" w:rsidRDefault="00B97248" w:rsidP="00B97248">
      <w:pPr>
        <w:pStyle w:val="afe"/>
      </w:pPr>
      <w:r>
        <w:lastRenderedPageBreak/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88C5CCE" w14:textId="77777777" w:rsidR="00B97248" w:rsidRDefault="00B97248" w:rsidP="00B97248">
      <w:pPr>
        <w:pStyle w:val="afe"/>
      </w:pPr>
      <w:r>
        <w:t xml:space="preserve">                end;</w:t>
      </w:r>
    </w:p>
    <w:p w14:paraId="1BD120B5" w14:textId="77777777" w:rsidR="00B97248" w:rsidRDefault="00B97248" w:rsidP="00B97248">
      <w:pPr>
        <w:pStyle w:val="afe"/>
      </w:pPr>
      <w:r>
        <w:t xml:space="preserve">              end</w:t>
      </w:r>
    </w:p>
    <w:p w14:paraId="40E07960" w14:textId="77777777" w:rsidR="00B97248" w:rsidRDefault="00B97248" w:rsidP="00B97248">
      <w:pPr>
        <w:pStyle w:val="afe"/>
      </w:pPr>
      <w:r>
        <w:t xml:space="preserve">              else</w:t>
      </w:r>
    </w:p>
    <w:p w14:paraId="7E9D257F" w14:textId="77777777" w:rsidR="00B97248" w:rsidRDefault="00B97248" w:rsidP="00B97248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6DB4803B" w14:textId="77777777" w:rsidR="00B97248" w:rsidRDefault="00B97248" w:rsidP="00B97248">
      <w:pPr>
        <w:pStyle w:val="afe"/>
      </w:pPr>
      <w:r>
        <w:t xml:space="preserve">                begin</w:t>
      </w:r>
    </w:p>
    <w:p w14:paraId="40A84474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256FB12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2DEAAEB7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1F3D7FC5" w14:textId="77777777" w:rsidR="00B97248" w:rsidRDefault="00B97248" w:rsidP="00B97248">
      <w:pPr>
        <w:pStyle w:val="afe"/>
      </w:pPr>
      <w:r>
        <w:t xml:space="preserve">                  begin</w:t>
      </w:r>
    </w:p>
    <w:p w14:paraId="155B6184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DB8BA3A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62CD2287" w14:textId="77777777" w:rsidR="00B97248" w:rsidRDefault="00B97248" w:rsidP="00B97248">
      <w:pPr>
        <w:pStyle w:val="afe"/>
      </w:pPr>
      <w:r>
        <w:t xml:space="preserve">                  end;</w:t>
      </w:r>
    </w:p>
    <w:p w14:paraId="72B27EC4" w14:textId="77777777" w:rsidR="00B97248" w:rsidRDefault="00B97248" w:rsidP="00B97248">
      <w:pPr>
        <w:pStyle w:val="afe"/>
      </w:pPr>
      <w:r>
        <w:t xml:space="preserve">                end;</w:t>
      </w:r>
    </w:p>
    <w:p w14:paraId="44B60A5B" w14:textId="77777777" w:rsidR="00B97248" w:rsidRDefault="00B97248" w:rsidP="00B97248">
      <w:pPr>
        <w:pStyle w:val="afe"/>
      </w:pPr>
    </w:p>
    <w:p w14:paraId="16B8274B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31C820BE" w14:textId="77777777" w:rsidR="00B97248" w:rsidRDefault="00B97248" w:rsidP="00B97248">
      <w:pPr>
        <w:pStyle w:val="afe"/>
      </w:pPr>
      <w:r>
        <w:t xml:space="preserve">              //passable</w:t>
      </w:r>
    </w:p>
    <w:p w14:paraId="659CF136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0DE9CCD" w14:textId="77777777" w:rsidR="00B97248" w:rsidRDefault="00B97248" w:rsidP="00B97248">
      <w:pPr>
        <w:pStyle w:val="afe"/>
      </w:pPr>
      <w:r>
        <w:t xml:space="preserve">            end;</w:t>
      </w:r>
    </w:p>
    <w:p w14:paraId="07324BCD" w14:textId="77777777" w:rsidR="00B97248" w:rsidRDefault="00B97248" w:rsidP="00B97248">
      <w:pPr>
        <w:pStyle w:val="afe"/>
      </w:pPr>
    </w:p>
    <w:p w14:paraId="2F92BD75" w14:textId="77777777" w:rsidR="00B97248" w:rsidRDefault="00B97248" w:rsidP="00B97248">
      <w:pPr>
        <w:pStyle w:val="afe"/>
      </w:pPr>
      <w:r>
        <w:t xml:space="preserve">          //Modernize j</w:t>
      </w:r>
    </w:p>
    <w:p w14:paraId="2B7AFE02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86F57AA" w14:textId="77777777" w:rsidR="00B97248" w:rsidRDefault="00B97248" w:rsidP="00B97248">
      <w:pPr>
        <w:pStyle w:val="afe"/>
      </w:pPr>
      <w:r>
        <w:t xml:space="preserve">        end;</w:t>
      </w:r>
    </w:p>
    <w:p w14:paraId="5282CC6E" w14:textId="77777777" w:rsidR="00B97248" w:rsidRDefault="00B97248" w:rsidP="00B97248">
      <w:pPr>
        <w:pStyle w:val="afe"/>
      </w:pPr>
      <w:r>
        <w:t xml:space="preserve">      end;</w:t>
      </w:r>
    </w:p>
    <w:p w14:paraId="7EE97039" w14:textId="77777777" w:rsidR="00B97248" w:rsidRDefault="00B97248" w:rsidP="00B97248">
      <w:pPr>
        <w:pStyle w:val="afe"/>
      </w:pPr>
      <w:r>
        <w:t xml:space="preserve">      </w:t>
      </w:r>
    </w:p>
    <w:p w14:paraId="5C8339DC" w14:textId="77777777" w:rsidR="00B97248" w:rsidRDefault="00B97248" w:rsidP="00B97248">
      <w:pPr>
        <w:pStyle w:val="afe"/>
      </w:pPr>
      <w:r>
        <w:t xml:space="preserve">    end;</w:t>
      </w:r>
    </w:p>
    <w:p w14:paraId="314F9034" w14:textId="77777777" w:rsidR="00B97248" w:rsidRDefault="00B97248" w:rsidP="00B97248">
      <w:pPr>
        <w:pStyle w:val="afe"/>
      </w:pPr>
    </w:p>
    <w:p w14:paraId="545BE837" w14:textId="77777777" w:rsidR="00B97248" w:rsidRDefault="00B97248" w:rsidP="00B97248">
      <w:pPr>
        <w:pStyle w:val="afe"/>
      </w:pPr>
      <w:r>
        <w:t xml:space="preserve">    //Choosing the next rotation</w:t>
      </w:r>
    </w:p>
    <w:p w14:paraId="64E87133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444BAEF5" w14:textId="77777777" w:rsidR="00B97248" w:rsidRDefault="00B97248" w:rsidP="00B97248">
      <w:pPr>
        <w:pStyle w:val="afe"/>
      </w:pPr>
    </w:p>
    <w:p w14:paraId="2683C964" w14:textId="77777777" w:rsidR="00B97248" w:rsidRDefault="00B97248" w:rsidP="00B97248">
      <w:pPr>
        <w:pStyle w:val="afe"/>
      </w:pPr>
      <w:r>
        <w:t xml:space="preserve">  end;</w:t>
      </w:r>
    </w:p>
    <w:p w14:paraId="28D1D9BF" w14:textId="77777777" w:rsidR="00B97248" w:rsidRDefault="00B97248" w:rsidP="00B97248">
      <w:pPr>
        <w:pStyle w:val="afe"/>
      </w:pPr>
    </w:p>
    <w:p w14:paraId="159B34C1" w14:textId="77777777" w:rsidR="00B97248" w:rsidRDefault="00B97248" w:rsidP="00B97248">
      <w:pPr>
        <w:pStyle w:val="afe"/>
      </w:pPr>
      <w:r>
        <w:t xml:space="preserve">  //Make the last point the starting point</w:t>
      </w:r>
    </w:p>
    <w:p w14:paraId="7E4384B6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7F472795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67C68DDD" w14:textId="77777777" w:rsidR="00B97248" w:rsidRDefault="00B97248" w:rsidP="00B97248">
      <w:pPr>
        <w:pStyle w:val="afe"/>
      </w:pPr>
    </w:p>
    <w:p w14:paraId="473D5889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177A6646" w14:textId="77777777" w:rsidR="00B97248" w:rsidRDefault="00B97248" w:rsidP="00B97248">
      <w:pPr>
        <w:pStyle w:val="afe"/>
      </w:pPr>
      <w:r>
        <w:t xml:space="preserve">         ,Convert[</w:t>
      </w:r>
      <w:proofErr w:type="spellStart"/>
      <w:r>
        <w:t>StartJ</w:t>
      </w:r>
      <w:proofErr w:type="spellEnd"/>
      <w:r>
        <w:t>],')');</w:t>
      </w:r>
    </w:p>
    <w:p w14:paraId="4DB2517D" w14:textId="77777777" w:rsidR="00B97248" w:rsidRDefault="00B97248" w:rsidP="00B97248">
      <w:pPr>
        <w:pStyle w:val="afe"/>
      </w:pPr>
    </w:p>
    <w:p w14:paraId="4CECFBE1" w14:textId="77777777" w:rsidR="00B97248" w:rsidRDefault="00B97248" w:rsidP="00B97248">
      <w:pPr>
        <w:pStyle w:val="afe"/>
      </w:pPr>
      <w:r>
        <w:t xml:space="preserve">  //Writing columns and boundaries for understanding</w:t>
      </w:r>
    </w:p>
    <w:p w14:paraId="3A87CDEA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06F3686C" w14:textId="77777777" w:rsidR="00B97248" w:rsidRDefault="00B97248" w:rsidP="00B97248">
      <w:pPr>
        <w:pStyle w:val="afe"/>
      </w:pPr>
      <w:r>
        <w:t xml:space="preserve">  Write('  ');</w:t>
      </w:r>
    </w:p>
    <w:p w14:paraId="42F9A59D" w14:textId="77777777" w:rsidR="00B97248" w:rsidRDefault="00B97248" w:rsidP="00B97248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7E536294" w14:textId="77777777" w:rsidR="00B97248" w:rsidRDefault="00B97248" w:rsidP="00B97248">
      <w:pPr>
        <w:pStyle w:val="afe"/>
      </w:pPr>
      <w:r>
        <w:t xml:space="preserve">    Write(Convert[j],' ');</w:t>
      </w:r>
    </w:p>
    <w:p w14:paraId="5FF9D335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0E287372" w14:textId="77777777" w:rsidR="00B97248" w:rsidRDefault="00B97248" w:rsidP="00B97248">
      <w:pPr>
        <w:pStyle w:val="afe"/>
      </w:pPr>
      <w:r>
        <w:t xml:space="preserve">  Write('  ');</w:t>
      </w:r>
    </w:p>
    <w:p w14:paraId="40E19210" w14:textId="77777777" w:rsidR="00B97248" w:rsidRDefault="00B97248" w:rsidP="00B97248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28AD4BC0" w14:textId="77777777" w:rsidR="00B97248" w:rsidRDefault="00B97248" w:rsidP="00B97248">
      <w:pPr>
        <w:pStyle w:val="afe"/>
      </w:pPr>
      <w:r>
        <w:t xml:space="preserve">    Write('__');</w:t>
      </w:r>
    </w:p>
    <w:p w14:paraId="1B3FD9B9" w14:textId="77777777" w:rsidR="00B97248" w:rsidRDefault="00B97248" w:rsidP="00B97248">
      <w:pPr>
        <w:pStyle w:val="afe"/>
      </w:pPr>
      <w:r>
        <w:lastRenderedPageBreak/>
        <w:t xml:space="preserve">  </w:t>
      </w:r>
      <w:proofErr w:type="spellStart"/>
      <w:r>
        <w:t>Writeln</w:t>
      </w:r>
      <w:proofErr w:type="spellEnd"/>
      <w:r>
        <w:t>;</w:t>
      </w:r>
    </w:p>
    <w:p w14:paraId="7B9040EE" w14:textId="77777777" w:rsidR="00B97248" w:rsidRDefault="00B97248" w:rsidP="00B97248">
      <w:pPr>
        <w:pStyle w:val="afe"/>
      </w:pPr>
    </w:p>
    <w:p w14:paraId="6817E98A" w14:textId="77777777" w:rsidR="00B97248" w:rsidRDefault="00B97248" w:rsidP="00B97248">
      <w:pPr>
        <w:pStyle w:val="afe"/>
      </w:pPr>
      <w:r>
        <w:t xml:space="preserve">  //Displaying the labyrinth</w:t>
      </w:r>
    </w:p>
    <w:p w14:paraId="78672F5E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299119FE" w14:textId="77777777" w:rsidR="00B97248" w:rsidRDefault="00B97248" w:rsidP="00B97248">
      <w:pPr>
        <w:pStyle w:val="afe"/>
      </w:pPr>
      <w:r>
        <w:t xml:space="preserve">  begin</w:t>
      </w:r>
    </w:p>
    <w:p w14:paraId="3E9EEE07" w14:textId="77777777" w:rsidR="00B97248" w:rsidRDefault="00B97248" w:rsidP="00B97248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721E6AB1" w14:textId="77777777" w:rsidR="00B97248" w:rsidRDefault="00B97248" w:rsidP="00B97248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3EFF493" w14:textId="77777777" w:rsidR="00B97248" w:rsidRDefault="00B97248" w:rsidP="00B97248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77867102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BAA501C" w14:textId="77777777" w:rsidR="00B97248" w:rsidRDefault="00B97248" w:rsidP="00B97248">
      <w:pPr>
        <w:pStyle w:val="afe"/>
      </w:pPr>
      <w:r>
        <w:t xml:space="preserve">  end;</w:t>
      </w:r>
    </w:p>
    <w:p w14:paraId="4FD04213" w14:textId="77777777" w:rsidR="00B97248" w:rsidRDefault="00B97248" w:rsidP="00B97248">
      <w:pPr>
        <w:pStyle w:val="afe"/>
      </w:pPr>
    </w:p>
    <w:p w14:paraId="542B8590" w14:textId="0383AF25" w:rsidR="006123A9" w:rsidRPr="00B97248" w:rsidRDefault="00B97248" w:rsidP="00B97248">
      <w:pPr>
        <w:pStyle w:val="afe"/>
        <w:rPr>
          <w:b/>
        </w:rPr>
      </w:pPr>
      <w:r>
        <w:t>end;</w:t>
      </w:r>
    </w:p>
    <w:p w14:paraId="1CB814C3" w14:textId="77777777" w:rsidR="006123A9" w:rsidRPr="006123A9" w:rsidRDefault="006123A9" w:rsidP="006123A9">
      <w:pPr>
        <w:pStyle w:val="afe"/>
      </w:pPr>
    </w:p>
    <w:p w14:paraId="5D01431F" w14:textId="77777777" w:rsidR="006123A9" w:rsidRPr="006123A9" w:rsidRDefault="006123A9" w:rsidP="006123A9">
      <w:pPr>
        <w:pStyle w:val="afe"/>
      </w:pPr>
    </w:p>
    <w:p w14:paraId="1478E4A4" w14:textId="77777777" w:rsidR="006123A9" w:rsidRPr="006123A9" w:rsidRDefault="006123A9" w:rsidP="006123A9">
      <w:pPr>
        <w:pStyle w:val="afe"/>
      </w:pPr>
    </w:p>
    <w:p w14:paraId="7CE81C06" w14:textId="77777777" w:rsidR="006123A9" w:rsidRPr="006123A9" w:rsidRDefault="006123A9" w:rsidP="006123A9">
      <w:pPr>
        <w:pStyle w:val="afe"/>
      </w:pPr>
      <w:r w:rsidRPr="006123A9">
        <w:t>//Procedure to writing the path</w:t>
      </w:r>
    </w:p>
    <w:p w14:paraId="6F881813" w14:textId="77777777" w:rsidR="006123A9" w:rsidRPr="006123A9" w:rsidRDefault="006123A9" w:rsidP="006123A9">
      <w:pPr>
        <w:pStyle w:val="afe"/>
      </w:pPr>
      <w:r w:rsidRPr="006123A9">
        <w:t xml:space="preserve">procedure </w:t>
      </w:r>
      <w:proofErr w:type="spellStart"/>
      <w:r w:rsidRPr="006123A9">
        <w:t>PathOutput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 xml:space="preserve">, </w:t>
      </w:r>
      <w:proofErr w:type="spellStart"/>
      <w:r w:rsidRPr="006123A9">
        <w:t>CoordJ</w:t>
      </w:r>
      <w:proofErr w:type="spellEnd"/>
      <w:r w:rsidRPr="006123A9">
        <w:t>: Byte);</w:t>
      </w:r>
    </w:p>
    <w:p w14:paraId="53108185" w14:textId="77777777" w:rsidR="006123A9" w:rsidRPr="006123A9" w:rsidRDefault="006123A9" w:rsidP="006123A9">
      <w:pPr>
        <w:pStyle w:val="afe"/>
      </w:pPr>
      <w:proofErr w:type="spellStart"/>
      <w:r w:rsidRPr="006123A9">
        <w:t>var</w:t>
      </w:r>
      <w:proofErr w:type="spellEnd"/>
    </w:p>
    <w:p w14:paraId="3B45A575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PrevNumStep</w:t>
      </w:r>
      <w:proofErr w:type="spellEnd"/>
      <w:r w:rsidRPr="006123A9">
        <w:t>: Byte;</w:t>
      </w:r>
    </w:p>
    <w:p w14:paraId="79E940AF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PrevNumStep</w:t>
      </w:r>
      <w:proofErr w:type="spellEnd"/>
      <w:r w:rsidRPr="006123A9">
        <w:t xml:space="preserve"> - previous number step in the Way</w:t>
      </w:r>
    </w:p>
    <w:p w14:paraId="046368D9" w14:textId="77777777" w:rsidR="006123A9" w:rsidRPr="006123A9" w:rsidRDefault="006123A9" w:rsidP="006123A9">
      <w:pPr>
        <w:pStyle w:val="afe"/>
      </w:pPr>
      <w:r w:rsidRPr="006123A9">
        <w:t>begin</w:t>
      </w:r>
    </w:p>
    <w:p w14:paraId="74B9F644" w14:textId="77777777" w:rsidR="006123A9" w:rsidRPr="006123A9" w:rsidRDefault="006123A9" w:rsidP="006123A9">
      <w:pPr>
        <w:pStyle w:val="afe"/>
      </w:pPr>
    </w:p>
    <w:p w14:paraId="1D2979B4" w14:textId="77777777" w:rsidR="006123A9" w:rsidRPr="006123A9" w:rsidRDefault="006123A9" w:rsidP="006123A9">
      <w:pPr>
        <w:pStyle w:val="afe"/>
      </w:pPr>
      <w:r w:rsidRPr="006123A9">
        <w:t xml:space="preserve">  //Find the previous number step in the Way</w:t>
      </w:r>
    </w:p>
    <w:p w14:paraId="5B2EB08D" w14:textId="77777777" w:rsidR="006123A9" w:rsidRPr="006123A9" w:rsidRDefault="006123A9" w:rsidP="006123A9">
      <w:pPr>
        <w:pStyle w:val="afe"/>
      </w:pPr>
      <w:r w:rsidRPr="006123A9">
        <w:t xml:space="preserve">  //to find previous coordinates in the path</w:t>
      </w:r>
    </w:p>
    <w:p w14:paraId="2937F9F9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PrevNumStep</w:t>
      </w:r>
      <w:proofErr w:type="spellEnd"/>
      <w:r w:rsidRPr="006123A9">
        <w:t>:= Way[</w:t>
      </w:r>
      <w:proofErr w:type="spellStart"/>
      <w:r w:rsidRPr="006123A9">
        <w:t>CoordI</w:t>
      </w:r>
      <w:proofErr w:type="spellEnd"/>
      <w:r w:rsidRPr="006123A9">
        <w:t xml:space="preserve">, </w:t>
      </w:r>
      <w:proofErr w:type="spellStart"/>
      <w:r w:rsidRPr="006123A9">
        <w:t>CoordJ</w:t>
      </w:r>
      <w:proofErr w:type="spellEnd"/>
      <w:r w:rsidRPr="006123A9">
        <w:t>] - 1;</w:t>
      </w:r>
    </w:p>
    <w:p w14:paraId="637D9CBF" w14:textId="77777777" w:rsidR="006123A9" w:rsidRPr="006123A9" w:rsidRDefault="006123A9" w:rsidP="006123A9">
      <w:pPr>
        <w:pStyle w:val="afe"/>
      </w:pPr>
    </w:p>
    <w:p w14:paraId="55AF27A5" w14:textId="77777777" w:rsidR="00B97248" w:rsidRDefault="00B97248" w:rsidP="00B97248">
      <w:pPr>
        <w:pStyle w:val="afe"/>
      </w:pPr>
      <w:r>
        <w:t xml:space="preserve">  //Looking for a path to the starting cell</w:t>
      </w:r>
    </w:p>
    <w:p w14:paraId="3B90B87D" w14:textId="77777777" w:rsidR="00B97248" w:rsidRDefault="00B97248" w:rsidP="00B97248">
      <w:pPr>
        <w:pStyle w:val="afe"/>
      </w:pPr>
      <w:r>
        <w:t xml:space="preserve">  if (</w:t>
      </w:r>
      <w:proofErr w:type="spellStart"/>
      <w:r>
        <w:t>CoordI</w:t>
      </w:r>
      <w:proofErr w:type="spellEnd"/>
      <w:r>
        <w:t xml:space="preserve"> &lt;&gt; </w:t>
      </w:r>
      <w:proofErr w:type="spellStart"/>
      <w:r>
        <w:t>Start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&lt;&gt; </w:t>
      </w:r>
      <w:proofErr w:type="spellStart"/>
      <w:r>
        <w:t>StartJ</w:t>
      </w:r>
      <w:proofErr w:type="spellEnd"/>
      <w:r>
        <w:t>) then</w:t>
      </w:r>
    </w:p>
    <w:p w14:paraId="3A025B31" w14:textId="77777777" w:rsidR="00B97248" w:rsidRDefault="00B97248" w:rsidP="00B97248">
      <w:pPr>
        <w:pStyle w:val="afe"/>
      </w:pPr>
      <w:r>
        <w:t xml:space="preserve">  begin</w:t>
      </w:r>
    </w:p>
    <w:p w14:paraId="07714118" w14:textId="77777777" w:rsidR="00B97248" w:rsidRDefault="00B97248" w:rsidP="00B97248">
      <w:pPr>
        <w:pStyle w:val="afe"/>
      </w:pPr>
      <w:r>
        <w:t xml:space="preserve">    if Way[</w:t>
      </w:r>
      <w:proofErr w:type="spellStart"/>
      <w:r>
        <w:t>CoordI</w:t>
      </w:r>
      <w:proofErr w:type="spellEnd"/>
      <w:r>
        <w:t xml:space="preserve">, CoordJ-1] = </w:t>
      </w:r>
      <w:proofErr w:type="spellStart"/>
      <w:r>
        <w:t>PrevNumStep</w:t>
      </w:r>
      <w:proofErr w:type="spellEnd"/>
      <w:r>
        <w:t xml:space="preserve"> then</w:t>
      </w:r>
    </w:p>
    <w:p w14:paraId="1EDAE47A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-1)</w:t>
      </w:r>
    </w:p>
    <w:p w14:paraId="4E7BDCFC" w14:textId="77777777" w:rsidR="00B97248" w:rsidRDefault="00B97248" w:rsidP="00B97248">
      <w:pPr>
        <w:pStyle w:val="afe"/>
      </w:pPr>
      <w:r>
        <w:t xml:space="preserve">    else</w:t>
      </w:r>
    </w:p>
    <w:p w14:paraId="00D98006" w14:textId="77777777" w:rsidR="00B97248" w:rsidRDefault="00B97248" w:rsidP="00B97248">
      <w:pPr>
        <w:pStyle w:val="afe"/>
      </w:pPr>
      <w:r>
        <w:t xml:space="preserve">      if Way[CoordI-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33111CCE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</w:t>
      </w:r>
    </w:p>
    <w:p w14:paraId="328ACE46" w14:textId="77777777" w:rsidR="00B97248" w:rsidRDefault="00B97248" w:rsidP="00B97248">
      <w:pPr>
        <w:pStyle w:val="afe"/>
      </w:pPr>
      <w:r>
        <w:t xml:space="preserve">      else</w:t>
      </w:r>
    </w:p>
    <w:p w14:paraId="121824B1" w14:textId="77777777" w:rsidR="00B97248" w:rsidRDefault="00B97248" w:rsidP="00B97248">
      <w:pPr>
        <w:pStyle w:val="afe"/>
      </w:pPr>
      <w:r>
        <w:t xml:space="preserve">        if Way[</w:t>
      </w:r>
      <w:proofErr w:type="spellStart"/>
      <w:r>
        <w:t>CoordI</w:t>
      </w:r>
      <w:proofErr w:type="spellEnd"/>
      <w:r>
        <w:t xml:space="preserve">, CoordJ+1] = </w:t>
      </w:r>
      <w:proofErr w:type="spellStart"/>
      <w:r>
        <w:t>PrevNumStep</w:t>
      </w:r>
      <w:proofErr w:type="spellEnd"/>
      <w:r>
        <w:t xml:space="preserve"> then</w:t>
      </w:r>
    </w:p>
    <w:p w14:paraId="4344608C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+1)</w:t>
      </w:r>
    </w:p>
    <w:p w14:paraId="3138AC92" w14:textId="77777777" w:rsidR="00B97248" w:rsidRDefault="00B97248" w:rsidP="00B97248">
      <w:pPr>
        <w:pStyle w:val="afe"/>
      </w:pPr>
      <w:r>
        <w:t xml:space="preserve">        else</w:t>
      </w:r>
    </w:p>
    <w:p w14:paraId="664126C4" w14:textId="77777777" w:rsidR="00B97248" w:rsidRDefault="00B97248" w:rsidP="00B97248">
      <w:pPr>
        <w:pStyle w:val="afe"/>
      </w:pPr>
      <w:r>
        <w:t xml:space="preserve">          if Way[CoordI+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6C792336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PathOutput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7E48D20A" w14:textId="77777777" w:rsidR="00B97248" w:rsidRDefault="00B97248" w:rsidP="00B97248">
      <w:pPr>
        <w:pStyle w:val="afe"/>
      </w:pPr>
      <w:r>
        <w:t xml:space="preserve">  end;</w:t>
      </w:r>
    </w:p>
    <w:p w14:paraId="26CDCCAB" w14:textId="77777777" w:rsidR="006123A9" w:rsidRPr="006123A9" w:rsidRDefault="006123A9" w:rsidP="006123A9">
      <w:pPr>
        <w:pStyle w:val="afe"/>
      </w:pPr>
    </w:p>
    <w:p w14:paraId="403179A3" w14:textId="77777777" w:rsidR="006123A9" w:rsidRPr="006123A9" w:rsidRDefault="006123A9" w:rsidP="006123A9">
      <w:pPr>
        <w:pStyle w:val="afe"/>
      </w:pPr>
      <w:r w:rsidRPr="006123A9">
        <w:t xml:space="preserve">  //Write coordinates</w:t>
      </w:r>
    </w:p>
    <w:p w14:paraId="451440ED" w14:textId="77777777" w:rsidR="006123A9" w:rsidRPr="006123A9" w:rsidRDefault="006123A9" w:rsidP="006123A9">
      <w:pPr>
        <w:pStyle w:val="afe"/>
      </w:pPr>
      <w:r w:rsidRPr="006123A9">
        <w:t xml:space="preserve">  Write('(',Convert[</w:t>
      </w:r>
      <w:proofErr w:type="spellStart"/>
      <w:r w:rsidRPr="006123A9">
        <w:t>CoordI</w:t>
      </w:r>
      <w:proofErr w:type="spellEnd"/>
      <w:r w:rsidRPr="006123A9">
        <w:t>],',',Convert[</w:t>
      </w:r>
      <w:proofErr w:type="spellStart"/>
      <w:r w:rsidRPr="006123A9">
        <w:t>CoordJ</w:t>
      </w:r>
      <w:proofErr w:type="spellEnd"/>
      <w:r w:rsidRPr="006123A9">
        <w:t>],') ');</w:t>
      </w:r>
    </w:p>
    <w:p w14:paraId="350B8E5A" w14:textId="77777777" w:rsidR="006123A9" w:rsidRPr="006123A9" w:rsidRDefault="006123A9" w:rsidP="006123A9">
      <w:pPr>
        <w:pStyle w:val="afe"/>
      </w:pPr>
    </w:p>
    <w:p w14:paraId="1760ECC3" w14:textId="77777777" w:rsidR="006123A9" w:rsidRPr="006123A9" w:rsidRDefault="006123A9" w:rsidP="006123A9">
      <w:pPr>
        <w:pStyle w:val="afe"/>
      </w:pPr>
      <w:r w:rsidRPr="006123A9">
        <w:t>end;</w:t>
      </w:r>
    </w:p>
    <w:p w14:paraId="7C67B50D" w14:textId="77777777" w:rsidR="006123A9" w:rsidRPr="006123A9" w:rsidRDefault="006123A9" w:rsidP="006123A9">
      <w:pPr>
        <w:pStyle w:val="afe"/>
      </w:pPr>
    </w:p>
    <w:p w14:paraId="3199A71D" w14:textId="77777777" w:rsidR="006123A9" w:rsidRPr="006123A9" w:rsidRDefault="006123A9" w:rsidP="006123A9">
      <w:pPr>
        <w:pStyle w:val="afe"/>
      </w:pPr>
    </w:p>
    <w:p w14:paraId="6EACD2E2" w14:textId="77777777" w:rsidR="006123A9" w:rsidRPr="006123A9" w:rsidRDefault="006123A9" w:rsidP="006123A9">
      <w:pPr>
        <w:pStyle w:val="afe"/>
      </w:pPr>
    </w:p>
    <w:p w14:paraId="77230FA6" w14:textId="77777777" w:rsidR="006123A9" w:rsidRPr="006123A9" w:rsidRDefault="006123A9" w:rsidP="006123A9">
      <w:pPr>
        <w:pStyle w:val="afe"/>
      </w:pPr>
      <w:r w:rsidRPr="006123A9">
        <w:t>//Procedure for finding a path</w:t>
      </w:r>
    </w:p>
    <w:p w14:paraId="171C54B5" w14:textId="77777777" w:rsidR="006123A9" w:rsidRPr="006123A9" w:rsidRDefault="006123A9" w:rsidP="006123A9">
      <w:pPr>
        <w:pStyle w:val="afe"/>
      </w:pPr>
      <w:r w:rsidRPr="006123A9">
        <w:t xml:space="preserve">procedure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 xml:space="preserve">, </w:t>
      </w:r>
      <w:proofErr w:type="spellStart"/>
      <w:r w:rsidRPr="006123A9">
        <w:t>CoordJ</w:t>
      </w:r>
      <w:proofErr w:type="spellEnd"/>
      <w:r w:rsidRPr="006123A9">
        <w:t>: Byte);</w:t>
      </w:r>
    </w:p>
    <w:p w14:paraId="34EA71E8" w14:textId="77777777" w:rsidR="006123A9" w:rsidRPr="006123A9" w:rsidRDefault="006123A9" w:rsidP="006123A9">
      <w:pPr>
        <w:pStyle w:val="afe"/>
      </w:pPr>
      <w:r w:rsidRPr="006123A9">
        <w:t>begin</w:t>
      </w:r>
    </w:p>
    <w:p w14:paraId="21209611" w14:textId="77777777" w:rsidR="006123A9" w:rsidRPr="006123A9" w:rsidRDefault="006123A9" w:rsidP="006123A9">
      <w:pPr>
        <w:pStyle w:val="afe"/>
      </w:pPr>
    </w:p>
    <w:p w14:paraId="01E5F886" w14:textId="77777777" w:rsidR="00B97248" w:rsidRDefault="006123A9" w:rsidP="006123A9">
      <w:pPr>
        <w:pStyle w:val="afe"/>
      </w:pPr>
      <w:r w:rsidRPr="006123A9">
        <w:t xml:space="preserve">  //Increase </w:t>
      </w:r>
      <w:proofErr w:type="spellStart"/>
      <w:r w:rsidRPr="006123A9">
        <w:t>CurrNumStep</w:t>
      </w:r>
      <w:proofErr w:type="spellEnd"/>
      <w:r w:rsidRPr="006123A9">
        <w:t xml:space="preserve"> and add it to the array Way at </w:t>
      </w:r>
    </w:p>
    <w:p w14:paraId="7A29DA45" w14:textId="48797E53" w:rsidR="006123A9" w:rsidRPr="006123A9" w:rsidRDefault="00B97248" w:rsidP="006123A9">
      <w:pPr>
        <w:pStyle w:val="afe"/>
      </w:pPr>
      <w:r w:rsidRPr="00E10C0D">
        <w:t xml:space="preserve">  </w:t>
      </w:r>
      <w:r>
        <w:t>//</w:t>
      </w:r>
      <w:r w:rsidR="006123A9" w:rsidRPr="006123A9">
        <w:t>the current coordinates</w:t>
      </w:r>
    </w:p>
    <w:p w14:paraId="32A78FF0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Inc</w:t>
      </w:r>
      <w:proofErr w:type="spellEnd"/>
      <w:r w:rsidRPr="006123A9">
        <w:t>(</w:t>
      </w:r>
      <w:proofErr w:type="spellStart"/>
      <w:r w:rsidRPr="006123A9">
        <w:t>CurrNumStep</w:t>
      </w:r>
      <w:proofErr w:type="spellEnd"/>
      <w:r w:rsidRPr="006123A9">
        <w:t>);</w:t>
      </w:r>
    </w:p>
    <w:p w14:paraId="6149C23A" w14:textId="77777777" w:rsidR="006123A9" w:rsidRPr="006123A9" w:rsidRDefault="006123A9" w:rsidP="006123A9">
      <w:pPr>
        <w:pStyle w:val="afe"/>
      </w:pPr>
      <w:r w:rsidRPr="006123A9">
        <w:t xml:space="preserve">  Way[</w:t>
      </w:r>
      <w:proofErr w:type="spellStart"/>
      <w:r w:rsidRPr="006123A9">
        <w:t>CoordI,CoordJ</w:t>
      </w:r>
      <w:proofErr w:type="spellEnd"/>
      <w:r w:rsidRPr="006123A9">
        <w:t xml:space="preserve">]:= </w:t>
      </w:r>
      <w:proofErr w:type="spellStart"/>
      <w:r w:rsidRPr="006123A9">
        <w:t>CurrNumStep</w:t>
      </w:r>
      <w:proofErr w:type="spellEnd"/>
      <w:r w:rsidRPr="006123A9">
        <w:t>;</w:t>
      </w:r>
    </w:p>
    <w:p w14:paraId="65AD1551" w14:textId="77777777" w:rsidR="006123A9" w:rsidRPr="006123A9" w:rsidRDefault="006123A9" w:rsidP="006123A9">
      <w:pPr>
        <w:pStyle w:val="afe"/>
      </w:pPr>
    </w:p>
    <w:p w14:paraId="3C17B3FF" w14:textId="77777777" w:rsidR="006123A9" w:rsidRPr="006123A9" w:rsidRDefault="006123A9" w:rsidP="006123A9">
      <w:pPr>
        <w:pStyle w:val="afe"/>
      </w:pPr>
      <w:r w:rsidRPr="006123A9">
        <w:t xml:space="preserve">  //</w:t>
      </w:r>
      <w:r w:rsidRPr="006123A9">
        <w:rPr>
          <w:lang w:val="ru-RU"/>
        </w:rPr>
        <w:t>С</w:t>
      </w:r>
      <w:proofErr w:type="spellStart"/>
      <w:r w:rsidRPr="006123A9">
        <w:t>hecking</w:t>
      </w:r>
      <w:proofErr w:type="spellEnd"/>
      <w:r w:rsidRPr="006123A9">
        <w:t xml:space="preserve"> for an exit</w:t>
      </w:r>
    </w:p>
    <w:p w14:paraId="2A1E4213" w14:textId="77777777" w:rsidR="00B97248" w:rsidRDefault="006123A9" w:rsidP="006123A9">
      <w:pPr>
        <w:pStyle w:val="afe"/>
      </w:pPr>
      <w:r w:rsidRPr="006123A9">
        <w:t xml:space="preserve">  if (</w:t>
      </w:r>
      <w:proofErr w:type="spellStart"/>
      <w:r w:rsidRPr="006123A9">
        <w:t>CoordI</w:t>
      </w:r>
      <w:proofErr w:type="spellEnd"/>
      <w:r w:rsidRPr="006123A9">
        <w:t xml:space="preserve"> = 1) or (</w:t>
      </w:r>
      <w:proofErr w:type="spellStart"/>
      <w:r w:rsidRPr="006123A9">
        <w:t>CoordJ</w:t>
      </w:r>
      <w:proofErr w:type="spellEnd"/>
      <w:r w:rsidRPr="006123A9">
        <w:t xml:space="preserve"> = 1) or (</w:t>
      </w:r>
      <w:proofErr w:type="spellStart"/>
      <w:r w:rsidRPr="006123A9">
        <w:t>CoordI</w:t>
      </w:r>
      <w:proofErr w:type="spellEnd"/>
      <w:r w:rsidRPr="006123A9">
        <w:t xml:space="preserve"> = </w:t>
      </w:r>
      <w:proofErr w:type="spellStart"/>
      <w:r w:rsidRPr="006123A9">
        <w:t>SizeI</w:t>
      </w:r>
      <w:proofErr w:type="spellEnd"/>
      <w:r w:rsidRPr="006123A9">
        <w:t xml:space="preserve">) </w:t>
      </w:r>
    </w:p>
    <w:p w14:paraId="746102DE" w14:textId="5FC8C28E" w:rsidR="006123A9" w:rsidRPr="006123A9" w:rsidRDefault="00B97248" w:rsidP="006123A9">
      <w:pPr>
        <w:pStyle w:val="afe"/>
      </w:pPr>
      <w:r>
        <w:t xml:space="preserve">     </w:t>
      </w:r>
      <w:r w:rsidR="006123A9" w:rsidRPr="006123A9">
        <w:t>or (</w:t>
      </w:r>
      <w:proofErr w:type="spellStart"/>
      <w:r w:rsidR="006123A9" w:rsidRPr="006123A9">
        <w:t>CoordJ</w:t>
      </w:r>
      <w:proofErr w:type="spellEnd"/>
      <w:r w:rsidR="006123A9" w:rsidRPr="006123A9">
        <w:t xml:space="preserve"> = </w:t>
      </w:r>
      <w:proofErr w:type="spellStart"/>
      <w:r w:rsidR="006123A9" w:rsidRPr="006123A9">
        <w:t>SizeJ</w:t>
      </w:r>
      <w:proofErr w:type="spellEnd"/>
      <w:r w:rsidR="006123A9" w:rsidRPr="006123A9">
        <w:t>) then</w:t>
      </w:r>
    </w:p>
    <w:p w14:paraId="48B7F88E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54C74DCE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Writeln</w:t>
      </w:r>
      <w:proofErr w:type="spellEnd"/>
      <w:r w:rsidRPr="006123A9">
        <w:t>;</w:t>
      </w:r>
    </w:p>
    <w:p w14:paraId="7D00B917" w14:textId="77777777" w:rsidR="006123A9" w:rsidRPr="006123A9" w:rsidRDefault="006123A9" w:rsidP="006123A9">
      <w:pPr>
        <w:pStyle w:val="afe"/>
      </w:pPr>
    </w:p>
    <w:p w14:paraId="1FC99EB8" w14:textId="77777777" w:rsidR="006123A9" w:rsidRPr="006123A9" w:rsidRDefault="006123A9" w:rsidP="006123A9">
      <w:pPr>
        <w:pStyle w:val="afe"/>
      </w:pPr>
      <w:r w:rsidRPr="006123A9">
        <w:t xml:space="preserve">    //Output how many steps was found the exit</w:t>
      </w:r>
    </w:p>
    <w:p w14:paraId="14DAB9F6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Writeln</w:t>
      </w:r>
      <w:proofErr w:type="spellEnd"/>
      <w:r w:rsidRPr="006123A9">
        <w:t>('Number of steps:',</w:t>
      </w:r>
      <w:proofErr w:type="spellStart"/>
      <w:r w:rsidRPr="006123A9">
        <w:t>CurrNumStep</w:t>
      </w:r>
      <w:proofErr w:type="spellEnd"/>
      <w:r w:rsidRPr="006123A9">
        <w:t>);</w:t>
      </w:r>
    </w:p>
    <w:p w14:paraId="261CBFED" w14:textId="77777777" w:rsidR="006123A9" w:rsidRPr="006123A9" w:rsidRDefault="006123A9" w:rsidP="006123A9">
      <w:pPr>
        <w:pStyle w:val="afe"/>
      </w:pPr>
    </w:p>
    <w:p w14:paraId="6FFE1334" w14:textId="77777777" w:rsidR="00B97248" w:rsidRDefault="006123A9" w:rsidP="006123A9">
      <w:pPr>
        <w:pStyle w:val="afe"/>
      </w:pPr>
      <w:r w:rsidRPr="006123A9">
        <w:t xml:space="preserve">    //Turn to the procedure </w:t>
      </w:r>
      <w:proofErr w:type="spellStart"/>
      <w:r w:rsidRPr="006123A9">
        <w:t>PathOutput</w:t>
      </w:r>
      <w:proofErr w:type="spellEnd"/>
      <w:r w:rsidRPr="006123A9">
        <w:t xml:space="preserve"> to writing the </w:t>
      </w:r>
    </w:p>
    <w:p w14:paraId="37FBAB5C" w14:textId="403CC96C" w:rsidR="006123A9" w:rsidRPr="006123A9" w:rsidRDefault="00B97248" w:rsidP="006123A9">
      <w:pPr>
        <w:pStyle w:val="afe"/>
      </w:pPr>
      <w:r>
        <w:t xml:space="preserve">    //</w:t>
      </w:r>
      <w:r w:rsidR="006123A9" w:rsidRPr="006123A9">
        <w:t>path</w:t>
      </w:r>
    </w:p>
    <w:p w14:paraId="4CE9AE1B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PathOutput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 xml:space="preserve">, </w:t>
      </w:r>
      <w:proofErr w:type="spellStart"/>
      <w:r w:rsidRPr="006123A9">
        <w:t>CoordJ</w:t>
      </w:r>
      <w:proofErr w:type="spellEnd"/>
      <w:r w:rsidRPr="006123A9">
        <w:t>);</w:t>
      </w:r>
    </w:p>
    <w:p w14:paraId="3BC918CD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Writeln</w:t>
      </w:r>
      <w:proofErr w:type="spellEnd"/>
      <w:r w:rsidRPr="006123A9">
        <w:t>;</w:t>
      </w:r>
    </w:p>
    <w:p w14:paraId="2CC945E4" w14:textId="77777777" w:rsidR="006123A9" w:rsidRPr="006123A9" w:rsidRDefault="006123A9" w:rsidP="006123A9">
      <w:pPr>
        <w:pStyle w:val="afe"/>
      </w:pPr>
    </w:p>
    <w:p w14:paraId="408B185D" w14:textId="77777777" w:rsidR="006123A9" w:rsidRPr="006123A9" w:rsidRDefault="006123A9" w:rsidP="006123A9">
      <w:pPr>
        <w:pStyle w:val="afe"/>
      </w:pPr>
      <w:r w:rsidRPr="006123A9">
        <w:t xml:space="preserve">  end</w:t>
      </w:r>
    </w:p>
    <w:p w14:paraId="33328E23" w14:textId="77777777" w:rsidR="006123A9" w:rsidRPr="006123A9" w:rsidRDefault="006123A9" w:rsidP="006123A9">
      <w:pPr>
        <w:pStyle w:val="afe"/>
      </w:pPr>
    </w:p>
    <w:p w14:paraId="6D4E73C4" w14:textId="77777777" w:rsidR="00B97248" w:rsidRDefault="006123A9" w:rsidP="006123A9">
      <w:pPr>
        <w:pStyle w:val="afe"/>
      </w:pPr>
      <w:r w:rsidRPr="006123A9">
        <w:t xml:space="preserve">  //Else looking for an neighboring, available and </w:t>
      </w:r>
    </w:p>
    <w:p w14:paraId="3583B333" w14:textId="48C352E4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untraveled cell.</w:t>
      </w:r>
      <w:r>
        <w:t xml:space="preserve"> </w:t>
      </w:r>
      <w:r w:rsidRPr="006123A9">
        <w:t>And if found, go into it</w:t>
      </w:r>
      <w:r>
        <w:t>.</w:t>
      </w:r>
    </w:p>
    <w:p w14:paraId="49171596" w14:textId="77777777" w:rsidR="006123A9" w:rsidRPr="006123A9" w:rsidRDefault="006123A9" w:rsidP="006123A9">
      <w:pPr>
        <w:pStyle w:val="afe"/>
      </w:pPr>
      <w:r w:rsidRPr="006123A9">
        <w:t xml:space="preserve">  else</w:t>
      </w:r>
    </w:p>
    <w:p w14:paraId="15A400F3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32881AFA" w14:textId="77777777" w:rsidR="00B97248" w:rsidRDefault="006123A9" w:rsidP="006123A9">
      <w:pPr>
        <w:pStyle w:val="afe"/>
      </w:pPr>
      <w:r w:rsidRPr="006123A9">
        <w:t xml:space="preserve">    if (Lab[</w:t>
      </w:r>
      <w:proofErr w:type="spellStart"/>
      <w:r w:rsidRPr="006123A9">
        <w:t>CoordI</w:t>
      </w:r>
      <w:proofErr w:type="spellEnd"/>
      <w:r w:rsidRPr="006123A9">
        <w:t>, CoordJ+1] = 0) and (Way[</w:t>
      </w:r>
      <w:proofErr w:type="spellStart"/>
      <w:r w:rsidRPr="006123A9">
        <w:t>CoordI</w:t>
      </w:r>
      <w:proofErr w:type="spellEnd"/>
      <w:r w:rsidRPr="006123A9">
        <w:t xml:space="preserve">, </w:t>
      </w:r>
    </w:p>
    <w:p w14:paraId="4FC51B81" w14:textId="35182508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+1] = 0) then</w:t>
      </w:r>
    </w:p>
    <w:p w14:paraId="57BD0AAA" w14:textId="77777777" w:rsidR="006123A9" w:rsidRPr="006123A9" w:rsidRDefault="006123A9" w:rsidP="006123A9">
      <w:pPr>
        <w:pStyle w:val="afe"/>
      </w:pPr>
      <w:r w:rsidRPr="006123A9">
        <w:t xml:space="preserve">     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>, CoordJ+1);</w:t>
      </w:r>
    </w:p>
    <w:p w14:paraId="000B6465" w14:textId="77777777" w:rsidR="00B97248" w:rsidRDefault="006123A9" w:rsidP="006123A9">
      <w:pPr>
        <w:pStyle w:val="afe"/>
      </w:pPr>
      <w:r w:rsidRPr="006123A9">
        <w:t xml:space="preserve">    if (Lab[CoordI+1, </w:t>
      </w:r>
      <w:proofErr w:type="spellStart"/>
      <w:r w:rsidRPr="006123A9">
        <w:t>CoordJ</w:t>
      </w:r>
      <w:proofErr w:type="spellEnd"/>
      <w:r w:rsidRPr="006123A9">
        <w:t xml:space="preserve">] = 0) and (Way[CoordI+1, </w:t>
      </w:r>
    </w:p>
    <w:p w14:paraId="0A4EFDB1" w14:textId="2218ED66" w:rsidR="006123A9" w:rsidRPr="006123A9" w:rsidRDefault="00B97248" w:rsidP="006123A9">
      <w:pPr>
        <w:pStyle w:val="afe"/>
      </w:pPr>
      <w:r>
        <w:t xml:space="preserve">           </w:t>
      </w:r>
      <w:proofErr w:type="spellStart"/>
      <w:r w:rsidR="006123A9" w:rsidRPr="006123A9">
        <w:t>CoordJ</w:t>
      </w:r>
      <w:proofErr w:type="spellEnd"/>
      <w:r w:rsidR="006123A9" w:rsidRPr="006123A9">
        <w:t>] = 0) then</w:t>
      </w:r>
    </w:p>
    <w:p w14:paraId="1367324A" w14:textId="77777777" w:rsidR="006123A9" w:rsidRPr="006123A9" w:rsidRDefault="006123A9" w:rsidP="006123A9">
      <w:pPr>
        <w:pStyle w:val="afe"/>
      </w:pPr>
      <w:r w:rsidRPr="006123A9">
        <w:t xml:space="preserve">      </w:t>
      </w:r>
      <w:proofErr w:type="spellStart"/>
      <w:r w:rsidRPr="006123A9">
        <w:t>FindExitDFS</w:t>
      </w:r>
      <w:proofErr w:type="spellEnd"/>
      <w:r w:rsidRPr="006123A9">
        <w:t xml:space="preserve">(CoordI+1, </w:t>
      </w:r>
      <w:proofErr w:type="spellStart"/>
      <w:r w:rsidRPr="006123A9">
        <w:t>CoordJ</w:t>
      </w:r>
      <w:proofErr w:type="spellEnd"/>
      <w:r w:rsidRPr="006123A9">
        <w:t>);</w:t>
      </w:r>
    </w:p>
    <w:p w14:paraId="2A0FE94F" w14:textId="77777777" w:rsidR="00B97248" w:rsidRDefault="006123A9" w:rsidP="006123A9">
      <w:pPr>
        <w:pStyle w:val="afe"/>
      </w:pPr>
      <w:r w:rsidRPr="006123A9">
        <w:t xml:space="preserve">    if (Lab[</w:t>
      </w:r>
      <w:proofErr w:type="spellStart"/>
      <w:r w:rsidRPr="006123A9">
        <w:t>CoordI</w:t>
      </w:r>
      <w:proofErr w:type="spellEnd"/>
      <w:r w:rsidRPr="006123A9">
        <w:t>, CoordJ-1] = 0) and (Way[</w:t>
      </w:r>
      <w:proofErr w:type="spellStart"/>
      <w:r w:rsidRPr="006123A9">
        <w:t>CoordI</w:t>
      </w:r>
      <w:proofErr w:type="spellEnd"/>
      <w:r w:rsidRPr="006123A9">
        <w:t xml:space="preserve">, </w:t>
      </w:r>
    </w:p>
    <w:p w14:paraId="79010331" w14:textId="669E8850" w:rsidR="006123A9" w:rsidRPr="006123A9" w:rsidRDefault="00B97248" w:rsidP="006123A9">
      <w:pPr>
        <w:pStyle w:val="afe"/>
      </w:pPr>
      <w:r>
        <w:t xml:space="preserve">           </w:t>
      </w:r>
      <w:r w:rsidR="006123A9" w:rsidRPr="006123A9">
        <w:t>CoordJ-1] = 0) then</w:t>
      </w:r>
    </w:p>
    <w:p w14:paraId="36E4657D" w14:textId="77777777" w:rsidR="006123A9" w:rsidRPr="006123A9" w:rsidRDefault="006123A9" w:rsidP="006123A9">
      <w:pPr>
        <w:pStyle w:val="afe"/>
      </w:pPr>
      <w:r w:rsidRPr="006123A9">
        <w:t xml:space="preserve">     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>, CoordJ-1);</w:t>
      </w:r>
    </w:p>
    <w:p w14:paraId="58925D1E" w14:textId="77777777" w:rsidR="00B97248" w:rsidRDefault="006123A9" w:rsidP="006123A9">
      <w:pPr>
        <w:pStyle w:val="afe"/>
      </w:pPr>
      <w:r w:rsidRPr="006123A9">
        <w:t xml:space="preserve">    if (Lab[CoordI-1, </w:t>
      </w:r>
      <w:proofErr w:type="spellStart"/>
      <w:r w:rsidRPr="006123A9">
        <w:t>CoordJ</w:t>
      </w:r>
      <w:proofErr w:type="spellEnd"/>
      <w:r w:rsidRPr="006123A9">
        <w:t xml:space="preserve">] = 0) and (Way[CoordI-1, </w:t>
      </w:r>
    </w:p>
    <w:p w14:paraId="73163B75" w14:textId="1E3663E9" w:rsidR="006123A9" w:rsidRPr="006123A9" w:rsidRDefault="00B97248" w:rsidP="006123A9">
      <w:pPr>
        <w:pStyle w:val="afe"/>
      </w:pPr>
      <w:r>
        <w:t xml:space="preserve">           </w:t>
      </w:r>
      <w:proofErr w:type="spellStart"/>
      <w:r w:rsidR="006123A9" w:rsidRPr="006123A9">
        <w:t>CoordJ</w:t>
      </w:r>
      <w:proofErr w:type="spellEnd"/>
      <w:r w:rsidR="006123A9" w:rsidRPr="006123A9">
        <w:t>] = 0) then</w:t>
      </w:r>
    </w:p>
    <w:p w14:paraId="36F3E98C" w14:textId="77777777" w:rsidR="006123A9" w:rsidRPr="006123A9" w:rsidRDefault="006123A9" w:rsidP="006123A9">
      <w:pPr>
        <w:pStyle w:val="afe"/>
      </w:pPr>
      <w:r w:rsidRPr="006123A9">
        <w:t xml:space="preserve">      </w:t>
      </w:r>
      <w:proofErr w:type="spellStart"/>
      <w:r w:rsidRPr="006123A9">
        <w:t>FindExitDFS</w:t>
      </w:r>
      <w:proofErr w:type="spellEnd"/>
      <w:r w:rsidRPr="006123A9">
        <w:t xml:space="preserve">(CoordI-1, </w:t>
      </w:r>
      <w:proofErr w:type="spellStart"/>
      <w:r w:rsidRPr="006123A9">
        <w:t>CoordJ</w:t>
      </w:r>
      <w:proofErr w:type="spellEnd"/>
      <w:r w:rsidRPr="006123A9">
        <w:t>);</w:t>
      </w:r>
    </w:p>
    <w:p w14:paraId="46536505" w14:textId="77777777" w:rsidR="006123A9" w:rsidRPr="006123A9" w:rsidRDefault="006123A9" w:rsidP="006123A9">
      <w:pPr>
        <w:pStyle w:val="afe"/>
      </w:pPr>
      <w:r w:rsidRPr="006123A9">
        <w:t xml:space="preserve">  end;</w:t>
      </w:r>
    </w:p>
    <w:p w14:paraId="08573D66" w14:textId="77777777" w:rsidR="006123A9" w:rsidRPr="006123A9" w:rsidRDefault="006123A9" w:rsidP="006123A9">
      <w:pPr>
        <w:pStyle w:val="afe"/>
      </w:pPr>
    </w:p>
    <w:p w14:paraId="2FA42483" w14:textId="77777777" w:rsidR="00B97248" w:rsidRDefault="006123A9" w:rsidP="006123A9">
      <w:pPr>
        <w:pStyle w:val="afe"/>
      </w:pPr>
      <w:r w:rsidRPr="006123A9">
        <w:t xml:space="preserve">  //Next, decrease Dec, reset the current coordinates </w:t>
      </w:r>
    </w:p>
    <w:p w14:paraId="1124FC23" w14:textId="08132D99" w:rsidR="006123A9" w:rsidRPr="006123A9" w:rsidRDefault="00B97248" w:rsidP="00744245">
      <w:pPr>
        <w:pStyle w:val="afe"/>
      </w:pPr>
      <w:r>
        <w:t xml:space="preserve">  //</w:t>
      </w:r>
      <w:r w:rsidRPr="006123A9">
        <w:t>and exit the current cell to the previous</w:t>
      </w:r>
    </w:p>
    <w:p w14:paraId="52E97CFE" w14:textId="77777777" w:rsidR="006123A9" w:rsidRPr="006123A9" w:rsidRDefault="006123A9" w:rsidP="006123A9">
      <w:pPr>
        <w:pStyle w:val="afe"/>
      </w:pPr>
      <w:r w:rsidRPr="006123A9">
        <w:t xml:space="preserve">  Dec(</w:t>
      </w:r>
      <w:proofErr w:type="spellStart"/>
      <w:r w:rsidRPr="006123A9">
        <w:t>CurrNumStep</w:t>
      </w:r>
      <w:proofErr w:type="spellEnd"/>
      <w:r w:rsidRPr="006123A9">
        <w:t>);</w:t>
      </w:r>
    </w:p>
    <w:p w14:paraId="626CF18A" w14:textId="77777777" w:rsidR="006123A9" w:rsidRPr="006123A9" w:rsidRDefault="006123A9" w:rsidP="006123A9">
      <w:pPr>
        <w:pStyle w:val="afe"/>
      </w:pPr>
      <w:r w:rsidRPr="006123A9">
        <w:t xml:space="preserve">  Way[</w:t>
      </w:r>
      <w:proofErr w:type="spellStart"/>
      <w:r w:rsidRPr="006123A9">
        <w:t>CoordI,CoordJ</w:t>
      </w:r>
      <w:proofErr w:type="spellEnd"/>
      <w:r w:rsidRPr="006123A9">
        <w:t>]:= 0;</w:t>
      </w:r>
    </w:p>
    <w:p w14:paraId="087B3019" w14:textId="77777777" w:rsidR="006123A9" w:rsidRPr="006123A9" w:rsidRDefault="006123A9" w:rsidP="006123A9">
      <w:pPr>
        <w:pStyle w:val="afe"/>
      </w:pPr>
    </w:p>
    <w:p w14:paraId="78F0F74F" w14:textId="77777777" w:rsidR="006123A9" w:rsidRPr="006123A9" w:rsidRDefault="006123A9" w:rsidP="006123A9">
      <w:pPr>
        <w:pStyle w:val="afe"/>
      </w:pPr>
      <w:r w:rsidRPr="006123A9">
        <w:t>end;</w:t>
      </w:r>
    </w:p>
    <w:p w14:paraId="4F4C95CC" w14:textId="77777777" w:rsidR="006123A9" w:rsidRPr="006123A9" w:rsidRDefault="006123A9" w:rsidP="006123A9">
      <w:pPr>
        <w:pStyle w:val="afe"/>
      </w:pPr>
    </w:p>
    <w:p w14:paraId="481B95F1" w14:textId="77777777" w:rsidR="006123A9" w:rsidRPr="006123A9" w:rsidRDefault="006123A9" w:rsidP="006123A9">
      <w:pPr>
        <w:pStyle w:val="afe"/>
      </w:pPr>
    </w:p>
    <w:p w14:paraId="6554086E" w14:textId="77777777" w:rsidR="006123A9" w:rsidRPr="006123A9" w:rsidRDefault="006123A9" w:rsidP="006123A9">
      <w:pPr>
        <w:pStyle w:val="afe"/>
      </w:pPr>
    </w:p>
    <w:p w14:paraId="63D4418B" w14:textId="77777777" w:rsidR="006123A9" w:rsidRPr="006123A9" w:rsidRDefault="006123A9" w:rsidP="006123A9">
      <w:pPr>
        <w:pStyle w:val="afe"/>
      </w:pPr>
      <w:r w:rsidRPr="006123A9">
        <w:t>Begin</w:t>
      </w:r>
    </w:p>
    <w:p w14:paraId="60E36CAD" w14:textId="77777777" w:rsidR="006123A9" w:rsidRPr="006123A9" w:rsidRDefault="006123A9" w:rsidP="006123A9">
      <w:pPr>
        <w:pStyle w:val="afe"/>
      </w:pPr>
    </w:p>
    <w:p w14:paraId="0FCD1A5E" w14:textId="77777777" w:rsidR="006123A9" w:rsidRPr="006123A9" w:rsidRDefault="006123A9" w:rsidP="006123A9">
      <w:pPr>
        <w:pStyle w:val="afe"/>
      </w:pPr>
      <w:r w:rsidRPr="006123A9">
        <w:t xml:space="preserve">  //Call the procedure to generate labyrinth</w:t>
      </w:r>
    </w:p>
    <w:p w14:paraId="4A7942BE" w14:textId="77777777" w:rsidR="006123A9" w:rsidRPr="006123A9" w:rsidRDefault="006123A9" w:rsidP="006123A9">
      <w:pPr>
        <w:pStyle w:val="afe"/>
      </w:pPr>
      <w:r w:rsidRPr="006123A9">
        <w:t xml:space="preserve">  Generator;</w:t>
      </w:r>
    </w:p>
    <w:p w14:paraId="29024E83" w14:textId="77777777" w:rsidR="006123A9" w:rsidRPr="006123A9" w:rsidRDefault="006123A9" w:rsidP="006123A9">
      <w:pPr>
        <w:pStyle w:val="afe"/>
      </w:pPr>
    </w:p>
    <w:p w14:paraId="588AC91C" w14:textId="77777777" w:rsidR="006123A9" w:rsidRPr="006123A9" w:rsidRDefault="006123A9" w:rsidP="006123A9">
      <w:pPr>
        <w:pStyle w:val="afe"/>
      </w:pPr>
    </w:p>
    <w:p w14:paraId="7C30E350" w14:textId="77777777" w:rsidR="00744245" w:rsidRDefault="006123A9" w:rsidP="006123A9">
      <w:pPr>
        <w:pStyle w:val="afe"/>
      </w:pPr>
      <w:r w:rsidRPr="006123A9">
        <w:t xml:space="preserve">  //Initialize the variables and go to the procedure </w:t>
      </w:r>
    </w:p>
    <w:p w14:paraId="5F5228FD" w14:textId="15F209BC" w:rsidR="006123A9" w:rsidRPr="006123A9" w:rsidRDefault="00744245" w:rsidP="006123A9">
      <w:pPr>
        <w:pStyle w:val="afe"/>
      </w:pPr>
      <w:r>
        <w:t xml:space="preserve">  //</w:t>
      </w:r>
      <w:proofErr w:type="spellStart"/>
      <w:r w:rsidR="006123A9" w:rsidRPr="006123A9">
        <w:t>FindExitDFS</w:t>
      </w:r>
      <w:proofErr w:type="spellEnd"/>
    </w:p>
    <w:p w14:paraId="6DFB4860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CurrNumStep</w:t>
      </w:r>
      <w:proofErr w:type="spellEnd"/>
      <w:r w:rsidRPr="006123A9">
        <w:t>:= 0;</w:t>
      </w:r>
    </w:p>
    <w:p w14:paraId="5C147C3D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StartI</w:t>
      </w:r>
      <w:proofErr w:type="spellEnd"/>
      <w:r w:rsidRPr="006123A9">
        <w:t xml:space="preserve">, </w:t>
      </w:r>
      <w:proofErr w:type="spellStart"/>
      <w:r w:rsidRPr="006123A9">
        <w:t>StartJ</w:t>
      </w:r>
      <w:proofErr w:type="spellEnd"/>
      <w:r w:rsidRPr="006123A9">
        <w:t>);</w:t>
      </w:r>
    </w:p>
    <w:p w14:paraId="18EF299F" w14:textId="77777777" w:rsidR="006123A9" w:rsidRPr="006123A9" w:rsidRDefault="006123A9" w:rsidP="006123A9">
      <w:pPr>
        <w:pStyle w:val="afe"/>
      </w:pPr>
    </w:p>
    <w:p w14:paraId="2A1C7D19" w14:textId="77777777" w:rsidR="006123A9" w:rsidRPr="00E10C0D" w:rsidRDefault="006123A9" w:rsidP="006123A9">
      <w:pPr>
        <w:pStyle w:val="afe"/>
        <w:rPr>
          <w:lang w:val="ru-RU"/>
        </w:rPr>
      </w:pPr>
      <w:r w:rsidRPr="006123A9">
        <w:t xml:space="preserve">  </w:t>
      </w:r>
      <w:proofErr w:type="spellStart"/>
      <w:r w:rsidRPr="006123A9">
        <w:t>Readln</w:t>
      </w:r>
      <w:proofErr w:type="spellEnd"/>
      <w:r w:rsidRPr="00E10C0D">
        <w:rPr>
          <w:lang w:val="ru-RU"/>
        </w:rPr>
        <w:t>(</w:t>
      </w:r>
      <w:proofErr w:type="spellStart"/>
      <w:r w:rsidRPr="006123A9">
        <w:t>SizeI</w:t>
      </w:r>
      <w:proofErr w:type="spellEnd"/>
      <w:r w:rsidRPr="00E10C0D">
        <w:rPr>
          <w:lang w:val="ru-RU"/>
        </w:rPr>
        <w:t>);</w:t>
      </w:r>
    </w:p>
    <w:p w14:paraId="68D89BA6" w14:textId="21F7F4BC" w:rsidR="006123A9" w:rsidRPr="00FF22C1" w:rsidRDefault="006123A9" w:rsidP="006123A9">
      <w:pPr>
        <w:pStyle w:val="afe"/>
        <w:rPr>
          <w:lang w:val="ru-RU"/>
        </w:rPr>
      </w:pPr>
      <w:proofErr w:type="spellStart"/>
      <w:r w:rsidRPr="006123A9">
        <w:rPr>
          <w:lang w:val="ru-RU"/>
        </w:rPr>
        <w:t>End</w:t>
      </w:r>
      <w:proofErr w:type="spellEnd"/>
      <w:r w:rsidRPr="006123A9">
        <w:rPr>
          <w:lang w:val="ru-RU"/>
        </w:rPr>
        <w:t>.</w:t>
      </w:r>
    </w:p>
    <w:p w14:paraId="71CDAC08" w14:textId="684FEADC" w:rsidR="00F56BF0" w:rsidRPr="009F4461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8" w:name="_Toc121506966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8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7E186DB8" w14:textId="367D95BC" w:rsidR="00CE1DA9" w:rsidRDefault="00CE1DA9" w:rsidP="00CE1DA9">
      <w:pPr>
        <w:pStyle w:val="aa"/>
      </w:pPr>
      <w:r w:rsidRPr="003F5FBE">
        <w:t>Тестовые наборы</w:t>
      </w:r>
      <w:r>
        <w:t xml:space="preserve"> к коду</w:t>
      </w:r>
      <w:r w:rsidR="008068C5">
        <w:t xml:space="preserve"> с генератором лабиринта</w:t>
      </w:r>
      <w:bookmarkStart w:id="69" w:name="_GoBack"/>
      <w:bookmarkEnd w:id="69"/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75E0B623" w:rsidR="00DE5F13" w:rsidRDefault="000D5754" w:rsidP="00DE5F13">
      <w:pPr>
        <w:pStyle w:val="afa"/>
        <w:keepNext/>
        <w:ind w:firstLine="0"/>
      </w:pPr>
      <w:r w:rsidRPr="000D5754">
        <w:drawing>
          <wp:inline distT="0" distB="0" distL="0" distR="0" wp14:anchorId="48B84B62" wp14:editId="6DC22CBA">
            <wp:extent cx="5856605" cy="3251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79895" cy="32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73D78B7A" w:rsidR="00DE5F13" w:rsidRDefault="00DE5F13" w:rsidP="00DE5F13">
      <w:pPr>
        <w:pStyle w:val="ab"/>
      </w:pPr>
      <w:r>
        <w:t xml:space="preserve">Рисунок </w:t>
      </w:r>
      <w:r w:rsidR="00B15A84">
        <w:rPr>
          <w:lang w:val="en-US"/>
        </w:rPr>
        <w:t>1</w:t>
      </w:r>
      <w:r w:rsidR="000D5754">
        <w:rPr>
          <w:lang w:val="en-US"/>
        </w:rPr>
        <w:t>6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5AEEE39" w:rsidR="00DE5F13" w:rsidRDefault="00DE5F13" w:rsidP="00DE5F13">
      <w:pPr>
        <w:pStyle w:val="aa"/>
      </w:pPr>
      <w:r>
        <w:t>Тест 2</w:t>
      </w:r>
    </w:p>
    <w:p w14:paraId="22F5B383" w14:textId="3A19762C" w:rsidR="000D5754" w:rsidRDefault="000D5754" w:rsidP="00DE5F13">
      <w:pPr>
        <w:pStyle w:val="aa"/>
      </w:pPr>
    </w:p>
    <w:p w14:paraId="70060A6D" w14:textId="427CB222" w:rsidR="000D5754" w:rsidRDefault="000D5754" w:rsidP="000D5754">
      <w:pPr>
        <w:pStyle w:val="a2"/>
      </w:pPr>
      <w:r w:rsidRPr="00956184">
        <w:t>Полученный результат:</w:t>
      </w:r>
    </w:p>
    <w:p w14:paraId="44CAAB40" w14:textId="589B5CA6" w:rsidR="000D5754" w:rsidRDefault="000D5754" w:rsidP="000D5754">
      <w:pPr>
        <w:pStyle w:val="a2"/>
      </w:pPr>
    </w:p>
    <w:p w14:paraId="5B3E3B46" w14:textId="7BB62966" w:rsidR="000D5754" w:rsidRDefault="000D5754" w:rsidP="000D5754">
      <w:pPr>
        <w:pStyle w:val="aa"/>
      </w:pPr>
      <w:r w:rsidRPr="000D5754">
        <w:drawing>
          <wp:inline distT="0" distB="0" distL="0" distR="0" wp14:anchorId="165F23EB" wp14:editId="1F539CAC">
            <wp:extent cx="3479800" cy="1986526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6666" cy="199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8E396" w14:textId="56244A25" w:rsidR="00DE5F13" w:rsidRDefault="00DE5F13" w:rsidP="00DE5F13">
      <w:pPr>
        <w:pStyle w:val="afa"/>
        <w:keepNext/>
        <w:ind w:firstLine="0"/>
      </w:pP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466D7B9D" w:rsidR="00DE5F13" w:rsidRDefault="00DE5F13" w:rsidP="00DE5F13">
      <w:pPr>
        <w:pStyle w:val="ab"/>
      </w:pPr>
      <w:r>
        <w:t xml:space="preserve">Рисунок </w:t>
      </w:r>
      <w:r w:rsidR="00B15A84">
        <w:rPr>
          <w:lang w:val="en-US"/>
        </w:rPr>
        <w:t>1</w:t>
      </w:r>
      <w:r w:rsidR="000D5754">
        <w:rPr>
          <w:lang w:val="en-US"/>
        </w:rPr>
        <w:t>7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4C089030" w:rsidR="00DE5F13" w:rsidRDefault="00DE5F13" w:rsidP="00DE5F13">
      <w:pPr>
        <w:pStyle w:val="aa"/>
      </w:pPr>
      <w:r>
        <w:lastRenderedPageBreak/>
        <w:t>Тест 3</w:t>
      </w:r>
    </w:p>
    <w:p w14:paraId="7F906324" w14:textId="4F187882" w:rsidR="000D5754" w:rsidRDefault="000D5754" w:rsidP="00DE5F13">
      <w:pPr>
        <w:pStyle w:val="aa"/>
      </w:pPr>
    </w:p>
    <w:p w14:paraId="78D3F2AF" w14:textId="1D2506C8" w:rsidR="000D5754" w:rsidRDefault="000D5754" w:rsidP="000D5754">
      <w:pPr>
        <w:pStyle w:val="a2"/>
      </w:pPr>
      <w:r w:rsidRPr="00956184">
        <w:t>Полученный результат:</w:t>
      </w:r>
    </w:p>
    <w:p w14:paraId="3D773222" w14:textId="1B1D74E3" w:rsidR="00DE5F13" w:rsidRDefault="00DE5F13" w:rsidP="00DE5F13"/>
    <w:p w14:paraId="112B5111" w14:textId="314B5E7D" w:rsidR="00DE5F13" w:rsidRDefault="000D5754" w:rsidP="000D5754">
      <w:pPr>
        <w:pStyle w:val="afa"/>
        <w:ind w:firstLine="142"/>
      </w:pPr>
      <w:r w:rsidRPr="000D5754">
        <w:drawing>
          <wp:inline distT="0" distB="0" distL="0" distR="0" wp14:anchorId="3374B4BB" wp14:editId="328E9472">
            <wp:extent cx="5730034" cy="5771688"/>
            <wp:effectExtent l="0" t="0" r="444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5047" cy="57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2FDC07FE" w:rsidR="00DE5F13" w:rsidRDefault="00DE5F13" w:rsidP="00DE5F13">
      <w:pPr>
        <w:pStyle w:val="ab"/>
      </w:pPr>
      <w:r w:rsidRPr="00DE5F13">
        <w:t xml:space="preserve">Рисунок </w:t>
      </w:r>
      <w:r w:rsidR="00B15A84">
        <w:rPr>
          <w:lang w:val="en-US"/>
        </w:rPr>
        <w:t>1</w:t>
      </w:r>
      <w:r w:rsidR="000D5754">
        <w:rPr>
          <w:lang w:val="en-US"/>
        </w:rPr>
        <w:t>8</w:t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6AF402B0" w:rsidR="00DE5F13" w:rsidRDefault="00DE5F13" w:rsidP="00DE5F13">
      <w:pPr>
        <w:pStyle w:val="aa"/>
      </w:pPr>
      <w:r>
        <w:t>Тест 4</w:t>
      </w:r>
    </w:p>
    <w:p w14:paraId="2E1801A4" w14:textId="63BD7D97" w:rsidR="000D5754" w:rsidRDefault="000D5754" w:rsidP="00DE5F13">
      <w:pPr>
        <w:pStyle w:val="aa"/>
      </w:pPr>
    </w:p>
    <w:p w14:paraId="456BE7D3" w14:textId="77777777" w:rsidR="000D5754" w:rsidRDefault="000D5754" w:rsidP="000D5754">
      <w:pPr>
        <w:pStyle w:val="a2"/>
      </w:pPr>
      <w:r w:rsidRPr="00956184">
        <w:t>Полученный результат:</w:t>
      </w:r>
    </w:p>
    <w:p w14:paraId="7787F8F9" w14:textId="77777777" w:rsidR="000D5754" w:rsidRDefault="000D5754" w:rsidP="00DE5F13">
      <w:pPr>
        <w:pStyle w:val="aa"/>
      </w:pPr>
    </w:p>
    <w:p w14:paraId="4787D939" w14:textId="77777777" w:rsidR="00DE5F13" w:rsidRDefault="00DE5F13" w:rsidP="00DE5F13">
      <w:pPr>
        <w:pStyle w:val="aa"/>
      </w:pPr>
    </w:p>
    <w:p w14:paraId="689F62D8" w14:textId="1678FAA5" w:rsidR="00DE5F13" w:rsidRDefault="002D7596" w:rsidP="00DE5F13">
      <w:pPr>
        <w:keepNext/>
        <w:ind w:firstLine="0"/>
      </w:pPr>
      <w:r w:rsidRPr="002D7596">
        <w:lastRenderedPageBreak/>
        <w:drawing>
          <wp:inline distT="0" distB="0" distL="0" distR="0" wp14:anchorId="3A344410" wp14:editId="705461EE">
            <wp:extent cx="5939790" cy="49218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7144B101" w:rsidR="00DE5F13" w:rsidRPr="00DE5F13" w:rsidRDefault="00DE5F13" w:rsidP="00DE5F13">
      <w:pPr>
        <w:pStyle w:val="ab"/>
      </w:pPr>
      <w:r w:rsidRPr="00DE5F13">
        <w:t xml:space="preserve">Рисунок </w:t>
      </w:r>
      <w:r w:rsidR="000D5754">
        <w:rPr>
          <w:lang w:val="en-US"/>
        </w:rPr>
        <w:t>19</w:t>
      </w:r>
      <w:r w:rsidRPr="00DE5F13">
        <w:t xml:space="preserve"> – Результаты расчетов</w:t>
      </w:r>
    </w:p>
    <w:p w14:paraId="06CA2CA7" w14:textId="33FD2C42" w:rsidR="00DE5F13" w:rsidRPr="00CE1DA9" w:rsidRDefault="00DE5F13" w:rsidP="00DE5F13">
      <w:pPr>
        <w:pStyle w:val="ab"/>
        <w:rPr>
          <w:b/>
        </w:rPr>
      </w:pPr>
    </w:p>
    <w:sectPr w:rsidR="00DE5F13" w:rsidRPr="00CE1DA9" w:rsidSect="00B06315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53256B" w14:textId="77777777" w:rsidR="008A3640" w:rsidRDefault="008A3640" w:rsidP="007B2A1F">
      <w:r>
        <w:separator/>
      </w:r>
    </w:p>
  </w:endnote>
  <w:endnote w:type="continuationSeparator" w:id="0">
    <w:p w14:paraId="0A2AC891" w14:textId="77777777" w:rsidR="008A3640" w:rsidRDefault="008A3640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0D5754" w:rsidRDefault="000D5754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Content>
      <w:p w14:paraId="2E187531" w14:textId="4AB39321" w:rsidR="000D5754" w:rsidRDefault="000D5754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745A" w:rsidRPr="00D5745A">
          <w:rPr>
            <w:noProof/>
            <w:lang w:val="ru-RU"/>
          </w:rPr>
          <w:t>40</w:t>
        </w:r>
        <w:r>
          <w:fldChar w:fldCharType="end"/>
        </w:r>
      </w:p>
    </w:sdtContent>
  </w:sdt>
  <w:p w14:paraId="0A6BCCCC" w14:textId="77777777" w:rsidR="000D5754" w:rsidRDefault="000D5754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0D5754" w:rsidRDefault="000D575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996C55" w14:textId="77777777" w:rsidR="008A3640" w:rsidRDefault="008A3640" w:rsidP="007B2A1F">
      <w:r>
        <w:separator/>
      </w:r>
    </w:p>
  </w:footnote>
  <w:footnote w:type="continuationSeparator" w:id="0">
    <w:p w14:paraId="153F681C" w14:textId="77777777" w:rsidR="008A3640" w:rsidRDefault="008A3640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0D5754" w:rsidRDefault="000D5754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0D5754" w:rsidRDefault="000D5754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0D5754" w:rsidRDefault="000D5754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0B3B35"/>
    <w:multiLevelType w:val="hybridMultilevel"/>
    <w:tmpl w:val="B3A2DFBA"/>
    <w:lvl w:ilvl="0" w:tplc="50C27478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2"/>
  </w:num>
  <w:num w:numId="5">
    <w:abstractNumId w:val="25"/>
  </w:num>
  <w:num w:numId="6">
    <w:abstractNumId w:val="6"/>
  </w:num>
  <w:num w:numId="7">
    <w:abstractNumId w:val="8"/>
  </w:num>
  <w:num w:numId="8">
    <w:abstractNumId w:val="16"/>
  </w:num>
  <w:num w:numId="9">
    <w:abstractNumId w:val="24"/>
  </w:num>
  <w:num w:numId="10">
    <w:abstractNumId w:val="24"/>
  </w:num>
  <w:num w:numId="11">
    <w:abstractNumId w:val="1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D43E6"/>
    <w:rsid w:val="000D4FE0"/>
    <w:rsid w:val="000D5723"/>
    <w:rsid w:val="000D5754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63DC"/>
    <w:rsid w:val="00117BB2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37EEC"/>
    <w:rsid w:val="00141C48"/>
    <w:rsid w:val="00152C34"/>
    <w:rsid w:val="00153844"/>
    <w:rsid w:val="00157C63"/>
    <w:rsid w:val="0016051D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7FB6"/>
    <w:rsid w:val="001F4BB4"/>
    <w:rsid w:val="001F7900"/>
    <w:rsid w:val="001F7F33"/>
    <w:rsid w:val="0020780A"/>
    <w:rsid w:val="002112BB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D7596"/>
    <w:rsid w:val="002E5AED"/>
    <w:rsid w:val="00305835"/>
    <w:rsid w:val="00305C1F"/>
    <w:rsid w:val="003114F9"/>
    <w:rsid w:val="003121FC"/>
    <w:rsid w:val="00313A4D"/>
    <w:rsid w:val="00315085"/>
    <w:rsid w:val="00324A33"/>
    <w:rsid w:val="00324C5D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E36"/>
    <w:rsid w:val="00364F31"/>
    <w:rsid w:val="00366C35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59C4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2E44"/>
    <w:rsid w:val="00481068"/>
    <w:rsid w:val="00490DCB"/>
    <w:rsid w:val="00491952"/>
    <w:rsid w:val="004952E2"/>
    <w:rsid w:val="00496551"/>
    <w:rsid w:val="004973A4"/>
    <w:rsid w:val="004A0074"/>
    <w:rsid w:val="004A1CD6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075A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23A9"/>
    <w:rsid w:val="00612FF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64D60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A5A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4245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068C5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3640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39A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03C5"/>
    <w:rsid w:val="00912CF8"/>
    <w:rsid w:val="009139C3"/>
    <w:rsid w:val="00924783"/>
    <w:rsid w:val="009259B6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461"/>
    <w:rsid w:val="009F4857"/>
    <w:rsid w:val="009F7831"/>
    <w:rsid w:val="00A00027"/>
    <w:rsid w:val="00A00464"/>
    <w:rsid w:val="00A03D79"/>
    <w:rsid w:val="00A048C0"/>
    <w:rsid w:val="00A10B75"/>
    <w:rsid w:val="00A12346"/>
    <w:rsid w:val="00A143C9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15A84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97248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537"/>
    <w:rsid w:val="00C00D3A"/>
    <w:rsid w:val="00C11901"/>
    <w:rsid w:val="00C14268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1DA9"/>
    <w:rsid w:val="00CE6031"/>
    <w:rsid w:val="00CF43FA"/>
    <w:rsid w:val="00CF5A15"/>
    <w:rsid w:val="00D01EEA"/>
    <w:rsid w:val="00D033BC"/>
    <w:rsid w:val="00D05E95"/>
    <w:rsid w:val="00D118F8"/>
    <w:rsid w:val="00D123EA"/>
    <w:rsid w:val="00D13FED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45A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014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0C0D"/>
    <w:rsid w:val="00E1539C"/>
    <w:rsid w:val="00E172F5"/>
    <w:rsid w:val="00E2774C"/>
    <w:rsid w:val="00E2798B"/>
    <w:rsid w:val="00E33F47"/>
    <w:rsid w:val="00E34222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3C04"/>
    <w:rsid w:val="00F07C76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2D51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A77E9"/>
    <w:rsid w:val="00FB0BF9"/>
    <w:rsid w:val="00FB2ABD"/>
    <w:rsid w:val="00FB425A"/>
    <w:rsid w:val="00FC05EE"/>
    <w:rsid w:val="00FC0A25"/>
    <w:rsid w:val="00FC0AAA"/>
    <w:rsid w:val="00FC36D6"/>
    <w:rsid w:val="00FC461D"/>
    <w:rsid w:val="00FC5D85"/>
    <w:rsid w:val="00FC7A7B"/>
    <w:rsid w:val="00FD06C5"/>
    <w:rsid w:val="00FD4BCB"/>
    <w:rsid w:val="00FD4C2C"/>
    <w:rsid w:val="00FD6857"/>
    <w:rsid w:val="00FD6F6C"/>
    <w:rsid w:val="00FD72B9"/>
    <w:rsid w:val="00FE17C5"/>
    <w:rsid w:val="00FE3E7D"/>
    <w:rsid w:val="00FE53FF"/>
    <w:rsid w:val="00FF22C1"/>
    <w:rsid w:val="00FF2BD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2D0FB1-3F56-434D-AF55-1F902084E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2</Pages>
  <Words>5123</Words>
  <Characters>29206</Characters>
  <Application>Microsoft Office Word</Application>
  <DocSecurity>0</DocSecurity>
  <Lines>243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4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25</cp:revision>
  <cp:lastPrinted>2021-09-30T15:37:00Z</cp:lastPrinted>
  <dcterms:created xsi:type="dcterms:W3CDTF">2022-12-08T13:57:00Z</dcterms:created>
  <dcterms:modified xsi:type="dcterms:W3CDTF">2022-12-09T19:05:00Z</dcterms:modified>
</cp:coreProperties>
</file>